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1110" w:rsidRDefault="00381110" w:rsidP="00FC4CF1">
      <w:pPr>
        <w:jc w:val="center"/>
        <w:rPr>
          <w:b/>
          <w:sz w:val="40"/>
          <w:szCs w:val="40"/>
          <w:lang w:val="en-US"/>
        </w:rPr>
      </w:pPr>
    </w:p>
    <w:p w:rsidR="003B4C4D" w:rsidRPr="004E039C" w:rsidRDefault="003B4C4D" w:rsidP="00FC4CF1">
      <w:pPr>
        <w:jc w:val="center"/>
        <w:rPr>
          <w:b/>
          <w:i/>
          <w:sz w:val="40"/>
          <w:szCs w:val="40"/>
        </w:rPr>
      </w:pPr>
      <w:r>
        <w:rPr>
          <w:b/>
          <w:sz w:val="40"/>
          <w:szCs w:val="40"/>
          <w:lang w:val="en-US"/>
        </w:rPr>
        <w:t>BLDC</w:t>
      </w:r>
      <w:r w:rsidRPr="00032A9A">
        <w:rPr>
          <w:b/>
          <w:sz w:val="40"/>
          <w:szCs w:val="40"/>
        </w:rPr>
        <w:t xml:space="preserve"> </w:t>
      </w:r>
      <w:r w:rsidR="00FC4CF1" w:rsidRPr="00FC4CF1">
        <w:rPr>
          <w:b/>
          <w:sz w:val="40"/>
          <w:szCs w:val="40"/>
        </w:rPr>
        <w:t>Контроллер</w:t>
      </w:r>
      <w:r w:rsidR="004E039C">
        <w:rPr>
          <w:b/>
          <w:sz w:val="40"/>
          <w:szCs w:val="40"/>
        </w:rPr>
        <w:t>ы</w:t>
      </w:r>
      <w:r w:rsidR="00FC4CF1" w:rsidRPr="00032A9A">
        <w:rPr>
          <w:b/>
          <w:sz w:val="40"/>
          <w:szCs w:val="40"/>
        </w:rPr>
        <w:t xml:space="preserve"> </w:t>
      </w:r>
      <w:r w:rsidR="004E039C">
        <w:rPr>
          <w:b/>
          <w:sz w:val="40"/>
          <w:szCs w:val="40"/>
        </w:rPr>
        <w:t xml:space="preserve">семейства </w:t>
      </w:r>
      <w:r>
        <w:rPr>
          <w:b/>
          <w:i/>
          <w:sz w:val="40"/>
          <w:szCs w:val="40"/>
          <w:lang w:val="en-US"/>
        </w:rPr>
        <w:t>Vector</w:t>
      </w:r>
    </w:p>
    <w:p w:rsidR="00713D2A" w:rsidRPr="00032A9A" w:rsidRDefault="003B4C4D" w:rsidP="00FC4CF1">
      <w:pPr>
        <w:jc w:val="center"/>
        <w:rPr>
          <w:b/>
          <w:sz w:val="40"/>
          <w:szCs w:val="40"/>
        </w:rPr>
      </w:pPr>
      <w:r w:rsidRPr="00032A9A">
        <w:rPr>
          <w:b/>
          <w:sz w:val="40"/>
          <w:szCs w:val="40"/>
        </w:rPr>
        <w:t xml:space="preserve"> </w:t>
      </w:r>
      <w:r w:rsidR="00713D2A" w:rsidRPr="00032A9A">
        <w:rPr>
          <w:b/>
          <w:sz w:val="40"/>
          <w:szCs w:val="40"/>
        </w:rPr>
        <w:t>(</w:t>
      </w:r>
      <w:r w:rsidR="00713D2A">
        <w:rPr>
          <w:b/>
          <w:sz w:val="40"/>
          <w:szCs w:val="40"/>
        </w:rPr>
        <w:t>велосипед</w:t>
      </w:r>
      <w:r w:rsidR="00713D2A" w:rsidRPr="00032A9A">
        <w:rPr>
          <w:b/>
          <w:sz w:val="40"/>
          <w:szCs w:val="40"/>
        </w:rPr>
        <w:t xml:space="preserve"> + </w:t>
      </w:r>
      <w:r w:rsidR="00713D2A">
        <w:rPr>
          <w:b/>
          <w:sz w:val="40"/>
          <w:szCs w:val="40"/>
        </w:rPr>
        <w:t>моноцикл</w:t>
      </w:r>
      <w:r w:rsidR="00713D2A" w:rsidRPr="00032A9A">
        <w:rPr>
          <w:b/>
          <w:sz w:val="40"/>
          <w:szCs w:val="40"/>
        </w:rPr>
        <w:t>)</w:t>
      </w:r>
    </w:p>
    <w:p w:rsidR="00FC4CF1" w:rsidRDefault="00B05B05" w:rsidP="00FC4CF1">
      <w:pPr>
        <w:jc w:val="center"/>
        <w:rPr>
          <w:b/>
          <w:sz w:val="40"/>
          <w:szCs w:val="40"/>
          <w:lang w:val="en-US"/>
        </w:rPr>
      </w:pPr>
      <w:r>
        <w:rPr>
          <w:b/>
          <w:noProof/>
          <w:sz w:val="40"/>
          <w:szCs w:val="40"/>
          <w:lang w:eastAsia="ru-RU"/>
        </w:rPr>
        <w:drawing>
          <wp:inline distT="0" distB="0" distL="0" distR="0">
            <wp:extent cx="6560820" cy="233362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560820" cy="2333625"/>
                    </a:xfrm>
                    <a:prstGeom prst="rect">
                      <a:avLst/>
                    </a:prstGeom>
                    <a:noFill/>
                    <a:ln>
                      <a:noFill/>
                    </a:ln>
                  </pic:spPr>
                </pic:pic>
              </a:graphicData>
            </a:graphic>
          </wp:inline>
        </w:drawing>
      </w:r>
    </w:p>
    <w:p w:rsidR="00A22698" w:rsidRDefault="00A22698" w:rsidP="00FC4CF1">
      <w:pPr>
        <w:jc w:val="center"/>
        <w:rPr>
          <w:b/>
          <w:sz w:val="40"/>
          <w:szCs w:val="40"/>
          <w:lang w:val="en-US"/>
        </w:rPr>
      </w:pPr>
      <w:r>
        <w:rPr>
          <w:b/>
          <w:noProof/>
          <w:sz w:val="40"/>
          <w:szCs w:val="40"/>
          <w:lang w:eastAsia="ru-RU"/>
        </w:rPr>
        <w:drawing>
          <wp:inline distT="0" distB="0" distL="0" distR="0">
            <wp:extent cx="5326083" cy="2834186"/>
            <wp:effectExtent l="0" t="0" r="8255" b="444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25908" cy="2834093"/>
                    </a:xfrm>
                    <a:prstGeom prst="rect">
                      <a:avLst/>
                    </a:prstGeom>
                    <a:noFill/>
                    <a:ln>
                      <a:noFill/>
                    </a:ln>
                  </pic:spPr>
                </pic:pic>
              </a:graphicData>
            </a:graphic>
          </wp:inline>
        </w:drawing>
      </w:r>
    </w:p>
    <w:p w:rsidR="00FC4CF1" w:rsidRDefault="00FC4CF1" w:rsidP="00FC4CF1">
      <w:pPr>
        <w:jc w:val="center"/>
        <w:rPr>
          <w:sz w:val="28"/>
          <w:szCs w:val="28"/>
        </w:rPr>
      </w:pPr>
      <w:r w:rsidRPr="00FC4CF1">
        <w:rPr>
          <w:sz w:val="28"/>
          <w:szCs w:val="28"/>
        </w:rPr>
        <w:t>Руководство по эксплуатации</w:t>
      </w:r>
    </w:p>
    <w:p w:rsidR="00FC4CF1" w:rsidRPr="00193FE2" w:rsidRDefault="009E4DE8" w:rsidP="00FC4CF1">
      <w:pPr>
        <w:jc w:val="center"/>
        <w:rPr>
          <w:i/>
          <w:sz w:val="28"/>
          <w:szCs w:val="28"/>
        </w:rPr>
      </w:pPr>
      <w:r w:rsidRPr="0005514A">
        <w:rPr>
          <w:i/>
          <w:sz w:val="28"/>
          <w:szCs w:val="28"/>
          <w:lang w:val="en-US"/>
        </w:rPr>
        <w:t>Rev</w:t>
      </w:r>
      <w:r w:rsidR="0005514A" w:rsidRPr="0005514A">
        <w:rPr>
          <w:i/>
          <w:sz w:val="28"/>
          <w:szCs w:val="28"/>
        </w:rPr>
        <w:t xml:space="preserve"> </w:t>
      </w:r>
      <w:r w:rsidR="00086E2D" w:rsidRPr="00193FE2">
        <w:rPr>
          <w:i/>
          <w:sz w:val="28"/>
          <w:szCs w:val="28"/>
        </w:rPr>
        <w:t>3</w:t>
      </w:r>
      <w:r w:rsidR="00B05B05" w:rsidRPr="006826A8">
        <w:rPr>
          <w:i/>
          <w:sz w:val="28"/>
          <w:szCs w:val="28"/>
        </w:rPr>
        <w:t>.</w:t>
      </w:r>
      <w:r w:rsidR="00086E2D" w:rsidRPr="00193FE2">
        <w:rPr>
          <w:i/>
          <w:sz w:val="28"/>
          <w:szCs w:val="28"/>
        </w:rPr>
        <w:t>1</w:t>
      </w:r>
    </w:p>
    <w:p w:rsidR="00324616" w:rsidRPr="00324616" w:rsidRDefault="00324616" w:rsidP="00FC4CF1">
      <w:pPr>
        <w:jc w:val="center"/>
        <w:rPr>
          <w:sz w:val="28"/>
          <w:szCs w:val="28"/>
        </w:rPr>
      </w:pPr>
    </w:p>
    <w:p w:rsidR="00371E42" w:rsidRDefault="008F741B" w:rsidP="00FC4CF1">
      <w:pPr>
        <w:jc w:val="center"/>
        <w:rPr>
          <w:b/>
          <w:i/>
          <w:sz w:val="28"/>
          <w:szCs w:val="28"/>
        </w:rPr>
      </w:pPr>
      <w:r w:rsidRPr="008F741B">
        <w:rPr>
          <w:b/>
          <w:i/>
          <w:sz w:val="28"/>
          <w:szCs w:val="28"/>
        </w:rPr>
        <w:t>Содержание</w:t>
      </w:r>
    </w:p>
    <w:p w:rsidR="002B00D4" w:rsidRPr="002B00D4" w:rsidRDefault="00193FE2" w:rsidP="00FC4CF1">
      <w:pPr>
        <w:jc w:val="center"/>
        <w:rPr>
          <w:color w:val="FF0000"/>
          <w:sz w:val="20"/>
          <w:szCs w:val="20"/>
        </w:rPr>
      </w:pPr>
      <w:hyperlink w:anchor="Настройка_контроллера_кратко" w:history="1">
        <w:r w:rsidR="002B00D4" w:rsidRPr="002B00D4">
          <w:rPr>
            <w:rStyle w:val="a6"/>
            <w:color w:val="FF0000"/>
            <w:sz w:val="20"/>
            <w:szCs w:val="20"/>
          </w:rPr>
          <w:t>Настройка контроллера кратко</w:t>
        </w:r>
      </w:hyperlink>
    </w:p>
    <w:p w:rsidR="00371E42" w:rsidRPr="008F741B" w:rsidRDefault="00193FE2" w:rsidP="00346BA6">
      <w:pPr>
        <w:pStyle w:val="a3"/>
        <w:numPr>
          <w:ilvl w:val="0"/>
          <w:numId w:val="6"/>
        </w:numPr>
        <w:ind w:left="1134" w:hanging="425"/>
        <w:rPr>
          <w:sz w:val="20"/>
          <w:szCs w:val="20"/>
        </w:rPr>
      </w:pPr>
      <w:hyperlink w:anchor="Технические_характеристики" w:history="1">
        <w:r w:rsidR="008F741B" w:rsidRPr="00DB2D8F">
          <w:rPr>
            <w:rStyle w:val="a6"/>
            <w:b/>
            <w:sz w:val="20"/>
            <w:szCs w:val="20"/>
          </w:rPr>
          <w:t>Технические характеристики.</w:t>
        </w:r>
      </w:hyperlink>
    </w:p>
    <w:p w:rsidR="008F741B" w:rsidRPr="008F741B" w:rsidRDefault="00193FE2" w:rsidP="00346BA6">
      <w:pPr>
        <w:pStyle w:val="a3"/>
        <w:numPr>
          <w:ilvl w:val="0"/>
          <w:numId w:val="6"/>
        </w:numPr>
        <w:spacing w:after="0"/>
        <w:ind w:left="1134" w:hanging="425"/>
        <w:rPr>
          <w:b/>
          <w:sz w:val="20"/>
          <w:szCs w:val="20"/>
        </w:rPr>
      </w:pPr>
      <w:hyperlink w:anchor="Подключение_контроллера" w:history="1">
        <w:r w:rsidR="008F741B" w:rsidRPr="00E74FB3">
          <w:rPr>
            <w:rStyle w:val="a6"/>
            <w:b/>
            <w:sz w:val="20"/>
            <w:szCs w:val="20"/>
          </w:rPr>
          <w:t>Подключение контроллера</w:t>
        </w:r>
      </w:hyperlink>
    </w:p>
    <w:p w:rsidR="008F741B" w:rsidRPr="008F741B" w:rsidRDefault="008F741B" w:rsidP="00346BA6">
      <w:pPr>
        <w:pStyle w:val="a3"/>
        <w:ind w:left="1069"/>
        <w:rPr>
          <w:sz w:val="20"/>
          <w:szCs w:val="20"/>
        </w:rPr>
      </w:pPr>
      <w:r w:rsidRPr="008F741B">
        <w:rPr>
          <w:sz w:val="20"/>
          <w:szCs w:val="20"/>
        </w:rPr>
        <w:t>2.1</w:t>
      </w:r>
      <w:r w:rsidRPr="008F741B">
        <w:rPr>
          <w:sz w:val="20"/>
          <w:szCs w:val="20"/>
        </w:rPr>
        <w:tab/>
      </w:r>
      <w:hyperlink w:anchor="Разъем_датчиков_холла" w:history="1">
        <w:r w:rsidRPr="00E74FB3">
          <w:rPr>
            <w:rStyle w:val="a6"/>
            <w:sz w:val="20"/>
            <w:szCs w:val="20"/>
          </w:rPr>
          <w:t>Разъем датчиков холла</w:t>
        </w:r>
      </w:hyperlink>
      <w:r w:rsidRPr="008F741B">
        <w:rPr>
          <w:sz w:val="20"/>
          <w:szCs w:val="20"/>
        </w:rPr>
        <w:t>.</w:t>
      </w:r>
    </w:p>
    <w:p w:rsidR="008F741B" w:rsidRPr="008F741B" w:rsidRDefault="008F741B" w:rsidP="00346BA6">
      <w:pPr>
        <w:pStyle w:val="a3"/>
        <w:ind w:left="1069"/>
        <w:rPr>
          <w:sz w:val="20"/>
          <w:szCs w:val="20"/>
        </w:rPr>
      </w:pPr>
      <w:r w:rsidRPr="008F741B">
        <w:rPr>
          <w:sz w:val="20"/>
          <w:szCs w:val="20"/>
        </w:rPr>
        <w:t xml:space="preserve">2.2 </w:t>
      </w:r>
      <w:hyperlink w:anchor="Подключение_силовых_проводов" w:history="1">
        <w:r w:rsidRPr="00E74FB3">
          <w:rPr>
            <w:rStyle w:val="a6"/>
            <w:sz w:val="20"/>
            <w:szCs w:val="20"/>
          </w:rPr>
          <w:t>П</w:t>
        </w:r>
        <w:r w:rsidR="008623C6">
          <w:rPr>
            <w:rStyle w:val="a6"/>
            <w:sz w:val="20"/>
            <w:szCs w:val="20"/>
          </w:rPr>
          <w:t>итание</w:t>
        </w:r>
      </w:hyperlink>
      <w:r w:rsidRPr="008F741B">
        <w:rPr>
          <w:sz w:val="20"/>
          <w:szCs w:val="20"/>
        </w:rPr>
        <w:t>.</w:t>
      </w:r>
    </w:p>
    <w:p w:rsidR="008F741B" w:rsidRPr="008623C6" w:rsidRDefault="008F741B" w:rsidP="007B403F">
      <w:pPr>
        <w:spacing w:after="0"/>
        <w:ind w:left="361" w:firstLine="708"/>
        <w:rPr>
          <w:sz w:val="20"/>
          <w:szCs w:val="20"/>
        </w:rPr>
      </w:pPr>
      <w:r w:rsidRPr="008623C6">
        <w:rPr>
          <w:sz w:val="20"/>
          <w:szCs w:val="20"/>
        </w:rPr>
        <w:lastRenderedPageBreak/>
        <w:t>2</w:t>
      </w:r>
      <w:r w:rsidR="008623C6">
        <w:rPr>
          <w:sz w:val="20"/>
          <w:szCs w:val="20"/>
        </w:rPr>
        <w:t>.3</w:t>
      </w:r>
      <w:hyperlink w:anchor="Силовые_фазы_двигателя" w:history="1">
        <w:r w:rsidR="008623C6">
          <w:rPr>
            <w:rStyle w:val="a6"/>
            <w:sz w:val="20"/>
            <w:szCs w:val="20"/>
          </w:rPr>
          <w:t xml:space="preserve"> </w:t>
        </w:r>
        <w:r w:rsidRPr="008623C6">
          <w:rPr>
            <w:rStyle w:val="a6"/>
            <w:sz w:val="20"/>
            <w:szCs w:val="20"/>
          </w:rPr>
          <w:t xml:space="preserve"> Силовые фазные провода</w:t>
        </w:r>
      </w:hyperlink>
      <w:r w:rsidRPr="008623C6">
        <w:rPr>
          <w:sz w:val="20"/>
          <w:szCs w:val="20"/>
        </w:rPr>
        <w:t>.</w:t>
      </w:r>
    </w:p>
    <w:p w:rsidR="008F741B" w:rsidRPr="008F741B" w:rsidRDefault="008F741B" w:rsidP="00346BA6">
      <w:pPr>
        <w:pStyle w:val="a3"/>
        <w:ind w:left="1069"/>
        <w:rPr>
          <w:sz w:val="20"/>
          <w:szCs w:val="20"/>
        </w:rPr>
      </w:pPr>
      <w:r w:rsidRPr="008F741B">
        <w:rPr>
          <w:sz w:val="20"/>
          <w:szCs w:val="20"/>
        </w:rPr>
        <w:t>2.4</w:t>
      </w:r>
      <w:r w:rsidRPr="008F741B">
        <w:rPr>
          <w:sz w:val="20"/>
          <w:szCs w:val="20"/>
        </w:rPr>
        <w:tab/>
      </w:r>
      <w:hyperlink w:anchor="Кнопки" w:history="1">
        <w:r w:rsidRPr="00E74FB3">
          <w:rPr>
            <w:rStyle w:val="a6"/>
            <w:sz w:val="20"/>
            <w:szCs w:val="20"/>
          </w:rPr>
          <w:t>Кнопки</w:t>
        </w:r>
      </w:hyperlink>
      <w:r w:rsidRPr="008F741B">
        <w:rPr>
          <w:sz w:val="20"/>
          <w:szCs w:val="20"/>
        </w:rPr>
        <w:t>.</w:t>
      </w:r>
    </w:p>
    <w:p w:rsidR="008F741B" w:rsidRPr="008F741B" w:rsidRDefault="008F741B" w:rsidP="00346BA6">
      <w:pPr>
        <w:pStyle w:val="a3"/>
        <w:ind w:left="1069"/>
        <w:rPr>
          <w:sz w:val="20"/>
          <w:szCs w:val="20"/>
        </w:rPr>
      </w:pPr>
      <w:r w:rsidRPr="008F741B">
        <w:rPr>
          <w:sz w:val="20"/>
          <w:szCs w:val="20"/>
        </w:rPr>
        <w:t>2.5</w:t>
      </w:r>
      <w:r w:rsidRPr="008F741B">
        <w:rPr>
          <w:sz w:val="20"/>
          <w:szCs w:val="20"/>
        </w:rPr>
        <w:tab/>
      </w:r>
      <w:hyperlink w:anchor="Соединение_двух_и_более_контроллеров" w:history="1">
        <w:r w:rsidR="00A0110A" w:rsidRPr="0045555A">
          <w:rPr>
            <w:rStyle w:val="a6"/>
            <w:sz w:val="20"/>
            <w:szCs w:val="20"/>
          </w:rPr>
          <w:t>Соединение двух и более контроллеров</w:t>
        </w:r>
      </w:hyperlink>
      <w:r w:rsidRPr="008F741B">
        <w:rPr>
          <w:sz w:val="20"/>
          <w:szCs w:val="20"/>
        </w:rPr>
        <w:t xml:space="preserve">. </w:t>
      </w:r>
    </w:p>
    <w:p w:rsidR="008F741B" w:rsidRDefault="008F741B" w:rsidP="00346BA6">
      <w:pPr>
        <w:pStyle w:val="a3"/>
        <w:ind w:left="1069"/>
        <w:rPr>
          <w:sz w:val="20"/>
          <w:szCs w:val="20"/>
        </w:rPr>
      </w:pPr>
      <w:r w:rsidRPr="00C77439">
        <w:rPr>
          <w:sz w:val="20"/>
          <w:szCs w:val="20"/>
        </w:rPr>
        <w:t>2.6</w:t>
      </w:r>
      <w:r w:rsidRPr="00C77439">
        <w:rPr>
          <w:sz w:val="20"/>
          <w:szCs w:val="20"/>
        </w:rPr>
        <w:tab/>
      </w:r>
      <w:hyperlink w:anchor="Подключение_двухосевого_джойстика" w:history="1">
        <w:proofErr w:type="spellStart"/>
        <w:r w:rsidR="00C77439" w:rsidRPr="00C77439">
          <w:rPr>
            <w:rStyle w:val="a6"/>
            <w:sz w:val="20"/>
            <w:szCs w:val="20"/>
          </w:rPr>
          <w:t>Подключение_двухосевого_джойстика</w:t>
        </w:r>
        <w:proofErr w:type="spellEnd"/>
      </w:hyperlink>
      <w:r w:rsidRPr="008F741B">
        <w:rPr>
          <w:sz w:val="20"/>
          <w:szCs w:val="20"/>
        </w:rPr>
        <w:t>.</w:t>
      </w:r>
    </w:p>
    <w:p w:rsidR="008F741B" w:rsidRPr="008F741B" w:rsidRDefault="008F741B" w:rsidP="00346BA6">
      <w:pPr>
        <w:pStyle w:val="a3"/>
        <w:spacing w:after="0"/>
        <w:ind w:left="1069"/>
        <w:rPr>
          <w:sz w:val="20"/>
          <w:szCs w:val="20"/>
        </w:rPr>
      </w:pPr>
      <w:r w:rsidRPr="008F741B">
        <w:rPr>
          <w:sz w:val="20"/>
          <w:szCs w:val="20"/>
        </w:rPr>
        <w:t>2.</w:t>
      </w:r>
      <w:r w:rsidR="00857D88">
        <w:rPr>
          <w:sz w:val="20"/>
          <w:szCs w:val="20"/>
        </w:rPr>
        <w:t>7</w:t>
      </w:r>
      <w:r w:rsidR="00491DF6">
        <w:rPr>
          <w:sz w:val="20"/>
          <w:szCs w:val="20"/>
        </w:rPr>
        <w:t xml:space="preserve"> </w:t>
      </w:r>
      <w:r w:rsidRPr="008F741B">
        <w:rPr>
          <w:sz w:val="20"/>
          <w:szCs w:val="20"/>
        </w:rPr>
        <w:t xml:space="preserve"> </w:t>
      </w:r>
      <w:hyperlink w:anchor="Ручки_тормоза_слаботочный_выключатель" w:history="1">
        <w:r w:rsidRPr="00E74FB3">
          <w:rPr>
            <w:rStyle w:val="a6"/>
            <w:sz w:val="20"/>
            <w:szCs w:val="20"/>
          </w:rPr>
          <w:t>Ручки тормоза, слаботочный выключатель, USB, BMS, геркон</w:t>
        </w:r>
      </w:hyperlink>
      <w:r w:rsidRPr="008F741B">
        <w:rPr>
          <w:sz w:val="20"/>
          <w:szCs w:val="20"/>
        </w:rPr>
        <w:t>.</w:t>
      </w:r>
    </w:p>
    <w:p w:rsidR="008F741B" w:rsidRPr="008F741B" w:rsidRDefault="008F741B" w:rsidP="00346BA6">
      <w:pPr>
        <w:spacing w:after="0"/>
        <w:ind w:left="1134" w:hanging="426"/>
        <w:rPr>
          <w:b/>
          <w:sz w:val="20"/>
          <w:szCs w:val="20"/>
        </w:rPr>
      </w:pPr>
      <w:r w:rsidRPr="008F741B">
        <w:rPr>
          <w:b/>
          <w:sz w:val="20"/>
          <w:szCs w:val="20"/>
        </w:rPr>
        <w:t>3.</w:t>
      </w:r>
      <w:r w:rsidRPr="008F741B">
        <w:rPr>
          <w:b/>
          <w:sz w:val="20"/>
          <w:szCs w:val="20"/>
        </w:rPr>
        <w:tab/>
      </w:r>
      <w:hyperlink w:anchor="Соединение_с_ПК" w:history="1">
        <w:r w:rsidRPr="00E74FB3">
          <w:rPr>
            <w:rStyle w:val="a6"/>
            <w:b/>
            <w:sz w:val="20"/>
            <w:szCs w:val="20"/>
          </w:rPr>
          <w:t>Соединение с ПК</w:t>
        </w:r>
      </w:hyperlink>
      <w:r w:rsidRPr="008F741B">
        <w:rPr>
          <w:b/>
          <w:sz w:val="20"/>
          <w:szCs w:val="20"/>
        </w:rPr>
        <w:t>.</w:t>
      </w:r>
    </w:p>
    <w:p w:rsidR="008F741B" w:rsidRPr="008F741B" w:rsidRDefault="008F741B" w:rsidP="00346BA6">
      <w:pPr>
        <w:pStyle w:val="a3"/>
        <w:ind w:left="1069"/>
        <w:rPr>
          <w:sz w:val="20"/>
          <w:szCs w:val="20"/>
        </w:rPr>
      </w:pPr>
      <w:r w:rsidRPr="008F741B">
        <w:rPr>
          <w:sz w:val="20"/>
          <w:szCs w:val="20"/>
        </w:rPr>
        <w:t>3.1</w:t>
      </w:r>
      <w:r w:rsidRPr="008F741B">
        <w:rPr>
          <w:sz w:val="20"/>
          <w:szCs w:val="20"/>
        </w:rPr>
        <w:tab/>
      </w:r>
      <w:hyperlink w:anchor="Установка_программы" w:history="1">
        <w:r w:rsidRPr="00E74FB3">
          <w:rPr>
            <w:rStyle w:val="a6"/>
            <w:sz w:val="20"/>
            <w:szCs w:val="20"/>
          </w:rPr>
          <w:t>Установка программы</w:t>
        </w:r>
      </w:hyperlink>
      <w:r w:rsidRPr="008F741B">
        <w:rPr>
          <w:sz w:val="20"/>
          <w:szCs w:val="20"/>
        </w:rPr>
        <w:t xml:space="preserve">. </w:t>
      </w:r>
    </w:p>
    <w:p w:rsidR="008F741B" w:rsidRPr="008F741B" w:rsidRDefault="008F741B" w:rsidP="00346BA6">
      <w:pPr>
        <w:pStyle w:val="a3"/>
        <w:spacing w:after="0"/>
        <w:ind w:left="1069"/>
        <w:rPr>
          <w:sz w:val="20"/>
          <w:szCs w:val="20"/>
        </w:rPr>
      </w:pPr>
      <w:r w:rsidRPr="008F741B">
        <w:rPr>
          <w:sz w:val="20"/>
          <w:szCs w:val="20"/>
        </w:rPr>
        <w:t>3.2</w:t>
      </w:r>
      <w:r w:rsidRPr="008F741B">
        <w:rPr>
          <w:sz w:val="20"/>
          <w:szCs w:val="20"/>
        </w:rPr>
        <w:tab/>
      </w:r>
      <w:hyperlink w:anchor="Соединение_по_BlueTooth" w:history="1">
        <w:r w:rsidRPr="00E74FB3">
          <w:rPr>
            <w:rStyle w:val="a6"/>
            <w:sz w:val="20"/>
            <w:szCs w:val="20"/>
          </w:rPr>
          <w:t xml:space="preserve">Соединение по </w:t>
        </w:r>
        <w:proofErr w:type="spellStart"/>
        <w:r w:rsidRPr="00E74FB3">
          <w:rPr>
            <w:rStyle w:val="a6"/>
            <w:sz w:val="20"/>
            <w:szCs w:val="20"/>
          </w:rPr>
          <w:t>BlueTooth</w:t>
        </w:r>
        <w:proofErr w:type="spellEnd"/>
      </w:hyperlink>
      <w:r w:rsidRPr="008F741B">
        <w:rPr>
          <w:sz w:val="20"/>
          <w:szCs w:val="20"/>
        </w:rPr>
        <w:t>.</w:t>
      </w:r>
    </w:p>
    <w:p w:rsidR="008F741B" w:rsidRPr="008F741B" w:rsidRDefault="008F741B" w:rsidP="00346BA6">
      <w:pPr>
        <w:spacing w:after="0"/>
        <w:ind w:left="1134" w:hanging="425"/>
        <w:rPr>
          <w:b/>
          <w:sz w:val="20"/>
          <w:szCs w:val="20"/>
        </w:rPr>
      </w:pPr>
      <w:r w:rsidRPr="008F741B">
        <w:rPr>
          <w:b/>
          <w:sz w:val="20"/>
          <w:szCs w:val="20"/>
        </w:rPr>
        <w:t>4</w:t>
      </w:r>
      <w:r w:rsidRPr="008F741B">
        <w:rPr>
          <w:b/>
          <w:sz w:val="20"/>
          <w:szCs w:val="20"/>
        </w:rPr>
        <w:tab/>
      </w:r>
      <w:hyperlink w:anchor="Обзор_основных_функций_конфигурационн" w:history="1">
        <w:r w:rsidRPr="00CF5881">
          <w:rPr>
            <w:rStyle w:val="a6"/>
            <w:b/>
            <w:sz w:val="20"/>
            <w:szCs w:val="20"/>
          </w:rPr>
          <w:t>Обзор основных функций конфигурационной программы</w:t>
        </w:r>
      </w:hyperlink>
    </w:p>
    <w:p w:rsidR="008F741B" w:rsidRPr="008F741B" w:rsidRDefault="008F741B" w:rsidP="00346BA6">
      <w:pPr>
        <w:pStyle w:val="a3"/>
        <w:spacing w:after="0"/>
        <w:ind w:left="1069"/>
        <w:rPr>
          <w:sz w:val="20"/>
          <w:szCs w:val="20"/>
        </w:rPr>
      </w:pPr>
      <w:r w:rsidRPr="008F741B">
        <w:rPr>
          <w:sz w:val="20"/>
          <w:szCs w:val="20"/>
        </w:rPr>
        <w:t>4.1</w:t>
      </w:r>
      <w:r w:rsidRPr="008F741B">
        <w:rPr>
          <w:sz w:val="20"/>
          <w:szCs w:val="20"/>
        </w:rPr>
        <w:tab/>
      </w:r>
      <w:hyperlink w:anchor="Вкладка_Связь" w:history="1">
        <w:r w:rsidRPr="00CF5881">
          <w:rPr>
            <w:rStyle w:val="a6"/>
            <w:sz w:val="20"/>
            <w:szCs w:val="20"/>
          </w:rPr>
          <w:t>Вкладка «Связь»</w:t>
        </w:r>
      </w:hyperlink>
      <w:r w:rsidRPr="008F741B">
        <w:rPr>
          <w:sz w:val="20"/>
          <w:szCs w:val="20"/>
        </w:rPr>
        <w:t>.</w:t>
      </w:r>
    </w:p>
    <w:p w:rsidR="008F741B" w:rsidRPr="008F741B" w:rsidRDefault="008F741B" w:rsidP="00346BA6">
      <w:pPr>
        <w:pStyle w:val="a3"/>
        <w:ind w:left="1069"/>
        <w:rPr>
          <w:sz w:val="20"/>
          <w:szCs w:val="20"/>
        </w:rPr>
      </w:pPr>
      <w:r w:rsidRPr="008F741B">
        <w:rPr>
          <w:sz w:val="20"/>
          <w:szCs w:val="20"/>
        </w:rPr>
        <w:t xml:space="preserve">4.2 </w:t>
      </w:r>
      <w:r w:rsidR="00CF5881">
        <w:rPr>
          <w:sz w:val="20"/>
          <w:szCs w:val="20"/>
        </w:rPr>
        <w:t xml:space="preserve"> </w:t>
      </w:r>
      <w:hyperlink w:anchor="Вкладка_Текущие" w:history="1">
        <w:r w:rsidRPr="00CF5881">
          <w:rPr>
            <w:rStyle w:val="a6"/>
            <w:sz w:val="20"/>
            <w:szCs w:val="20"/>
          </w:rPr>
          <w:t>Вкладка «Текущие»</w:t>
        </w:r>
      </w:hyperlink>
      <w:r w:rsidRPr="008F741B">
        <w:rPr>
          <w:sz w:val="20"/>
          <w:szCs w:val="20"/>
        </w:rPr>
        <w:t>.</w:t>
      </w:r>
    </w:p>
    <w:p w:rsidR="008F741B" w:rsidRPr="008F741B" w:rsidRDefault="008F741B" w:rsidP="00346BA6">
      <w:pPr>
        <w:pStyle w:val="a3"/>
        <w:ind w:left="1069"/>
        <w:rPr>
          <w:sz w:val="20"/>
          <w:szCs w:val="20"/>
        </w:rPr>
      </w:pPr>
      <w:r w:rsidRPr="008F741B">
        <w:rPr>
          <w:sz w:val="20"/>
          <w:szCs w:val="20"/>
        </w:rPr>
        <w:t>4.3</w:t>
      </w:r>
      <w:r w:rsidRPr="008F741B">
        <w:rPr>
          <w:sz w:val="20"/>
          <w:szCs w:val="20"/>
        </w:rPr>
        <w:tab/>
      </w:r>
      <w:hyperlink w:anchor="Вкладка_Настройки_разные" w:history="1">
        <w:r w:rsidRPr="00886F37">
          <w:rPr>
            <w:rStyle w:val="a6"/>
            <w:sz w:val="20"/>
            <w:szCs w:val="20"/>
          </w:rPr>
          <w:t>Вкладка «Настройки разные»</w:t>
        </w:r>
      </w:hyperlink>
      <w:r w:rsidR="00CF5881">
        <w:rPr>
          <w:sz w:val="20"/>
          <w:szCs w:val="20"/>
        </w:rPr>
        <w:t>.</w:t>
      </w:r>
    </w:p>
    <w:p w:rsidR="008F741B" w:rsidRPr="008F741B" w:rsidRDefault="008F741B" w:rsidP="00346BA6">
      <w:pPr>
        <w:pStyle w:val="a3"/>
        <w:ind w:left="1069"/>
        <w:rPr>
          <w:sz w:val="20"/>
          <w:szCs w:val="20"/>
        </w:rPr>
      </w:pPr>
      <w:r w:rsidRPr="008F741B">
        <w:rPr>
          <w:sz w:val="20"/>
          <w:szCs w:val="20"/>
        </w:rPr>
        <w:t>4.4</w:t>
      </w:r>
      <w:r w:rsidRPr="008F741B">
        <w:rPr>
          <w:sz w:val="20"/>
          <w:szCs w:val="20"/>
        </w:rPr>
        <w:tab/>
      </w:r>
      <w:hyperlink w:anchor="Вкладка_Управление" w:history="1">
        <w:r w:rsidRPr="00886F37">
          <w:rPr>
            <w:rStyle w:val="a6"/>
            <w:sz w:val="20"/>
            <w:szCs w:val="20"/>
          </w:rPr>
          <w:t>Вкладка «Управление»</w:t>
        </w:r>
      </w:hyperlink>
      <w:r w:rsidR="00CF5881">
        <w:rPr>
          <w:sz w:val="20"/>
          <w:szCs w:val="20"/>
        </w:rPr>
        <w:t>.</w:t>
      </w:r>
    </w:p>
    <w:p w:rsidR="008F741B" w:rsidRPr="008F741B" w:rsidRDefault="008F741B" w:rsidP="00346BA6">
      <w:pPr>
        <w:pStyle w:val="a3"/>
        <w:ind w:left="1069"/>
        <w:rPr>
          <w:sz w:val="20"/>
          <w:szCs w:val="20"/>
        </w:rPr>
      </w:pPr>
      <w:r w:rsidRPr="008F741B">
        <w:rPr>
          <w:sz w:val="20"/>
          <w:szCs w:val="20"/>
        </w:rPr>
        <w:t>4.5</w:t>
      </w:r>
      <w:r w:rsidRPr="008F741B">
        <w:rPr>
          <w:sz w:val="20"/>
          <w:szCs w:val="20"/>
        </w:rPr>
        <w:tab/>
      </w:r>
      <w:hyperlink w:anchor="Вкладка_Двигатель" w:history="1">
        <w:r w:rsidRPr="00886F37">
          <w:rPr>
            <w:rStyle w:val="a6"/>
            <w:sz w:val="20"/>
            <w:szCs w:val="20"/>
          </w:rPr>
          <w:t>Вкладка «Двигатель»</w:t>
        </w:r>
      </w:hyperlink>
      <w:r w:rsidRPr="008F741B">
        <w:rPr>
          <w:sz w:val="20"/>
          <w:szCs w:val="20"/>
        </w:rPr>
        <w:t>.</w:t>
      </w:r>
    </w:p>
    <w:p w:rsidR="008F741B" w:rsidRPr="008F741B" w:rsidRDefault="008F741B" w:rsidP="00346BA6">
      <w:pPr>
        <w:pStyle w:val="a3"/>
        <w:ind w:left="1069"/>
        <w:rPr>
          <w:sz w:val="20"/>
          <w:szCs w:val="20"/>
        </w:rPr>
      </w:pPr>
      <w:r w:rsidRPr="008F741B">
        <w:rPr>
          <w:sz w:val="20"/>
          <w:szCs w:val="20"/>
        </w:rPr>
        <w:t>4.6</w:t>
      </w:r>
      <w:r w:rsidRPr="008F741B">
        <w:rPr>
          <w:sz w:val="20"/>
          <w:szCs w:val="20"/>
        </w:rPr>
        <w:tab/>
      </w:r>
      <w:hyperlink w:anchor="Вкладка_Батарея" w:history="1">
        <w:r w:rsidRPr="00886F37">
          <w:rPr>
            <w:rStyle w:val="a6"/>
            <w:sz w:val="20"/>
            <w:szCs w:val="20"/>
          </w:rPr>
          <w:t>Вкладка «Батарея»</w:t>
        </w:r>
      </w:hyperlink>
      <w:r w:rsidR="00CF5881">
        <w:rPr>
          <w:sz w:val="20"/>
          <w:szCs w:val="20"/>
        </w:rPr>
        <w:t>.</w:t>
      </w:r>
    </w:p>
    <w:p w:rsidR="008F741B" w:rsidRPr="008F741B" w:rsidRDefault="008F741B" w:rsidP="00346BA6">
      <w:pPr>
        <w:pStyle w:val="a3"/>
        <w:spacing w:after="0"/>
        <w:ind w:left="1069"/>
        <w:rPr>
          <w:sz w:val="20"/>
          <w:szCs w:val="20"/>
        </w:rPr>
      </w:pPr>
      <w:r w:rsidRPr="008F741B">
        <w:rPr>
          <w:sz w:val="20"/>
          <w:szCs w:val="20"/>
        </w:rPr>
        <w:t>4.7</w:t>
      </w:r>
      <w:r w:rsidRPr="008F741B">
        <w:rPr>
          <w:sz w:val="20"/>
          <w:szCs w:val="20"/>
        </w:rPr>
        <w:tab/>
      </w:r>
      <w:hyperlink w:anchor="Вкладка_Моноцикл" w:history="1">
        <w:r w:rsidRPr="00886F37">
          <w:rPr>
            <w:rStyle w:val="a6"/>
            <w:sz w:val="20"/>
            <w:szCs w:val="20"/>
          </w:rPr>
          <w:t>Вкладка «Моноцикл»</w:t>
        </w:r>
      </w:hyperlink>
      <w:r w:rsidRPr="008F741B">
        <w:rPr>
          <w:sz w:val="20"/>
          <w:szCs w:val="20"/>
        </w:rPr>
        <w:t>.</w:t>
      </w:r>
    </w:p>
    <w:p w:rsidR="008F741B" w:rsidRPr="008F741B" w:rsidRDefault="008F741B" w:rsidP="00346BA6">
      <w:pPr>
        <w:pStyle w:val="a3"/>
        <w:spacing w:after="0"/>
        <w:ind w:left="1069"/>
        <w:rPr>
          <w:sz w:val="20"/>
          <w:szCs w:val="20"/>
        </w:rPr>
      </w:pPr>
      <w:r w:rsidRPr="008F741B">
        <w:rPr>
          <w:sz w:val="20"/>
          <w:szCs w:val="20"/>
        </w:rPr>
        <w:t>4.8</w:t>
      </w:r>
      <w:r w:rsidRPr="008F741B">
        <w:rPr>
          <w:sz w:val="20"/>
          <w:szCs w:val="20"/>
        </w:rPr>
        <w:tab/>
      </w:r>
      <w:hyperlink w:anchor="Вкладки_Errors_Сервис" w:history="1">
        <w:r w:rsidRPr="00886F37">
          <w:rPr>
            <w:rStyle w:val="a6"/>
            <w:sz w:val="20"/>
            <w:szCs w:val="20"/>
          </w:rPr>
          <w:t>Вкладки «</w:t>
        </w:r>
        <w:proofErr w:type="spellStart"/>
        <w:r w:rsidRPr="00886F37">
          <w:rPr>
            <w:rStyle w:val="a6"/>
            <w:sz w:val="20"/>
            <w:szCs w:val="20"/>
          </w:rPr>
          <w:t>Errors</w:t>
        </w:r>
        <w:proofErr w:type="spellEnd"/>
        <w:r w:rsidRPr="00886F37">
          <w:rPr>
            <w:rStyle w:val="a6"/>
            <w:sz w:val="20"/>
            <w:szCs w:val="20"/>
          </w:rPr>
          <w:t>» и «Сервис»</w:t>
        </w:r>
      </w:hyperlink>
      <w:r w:rsidR="00CF5881">
        <w:rPr>
          <w:sz w:val="20"/>
          <w:szCs w:val="20"/>
        </w:rPr>
        <w:t>.</w:t>
      </w:r>
    </w:p>
    <w:p w:rsidR="008F741B" w:rsidRPr="001862AB" w:rsidRDefault="008F741B" w:rsidP="00346BA6">
      <w:pPr>
        <w:spacing w:after="0"/>
        <w:ind w:firstLine="708"/>
        <w:rPr>
          <w:b/>
          <w:sz w:val="20"/>
          <w:szCs w:val="20"/>
        </w:rPr>
      </w:pPr>
      <w:r w:rsidRPr="001862AB">
        <w:rPr>
          <w:b/>
          <w:sz w:val="20"/>
          <w:szCs w:val="20"/>
        </w:rPr>
        <w:t>5.</w:t>
      </w:r>
      <w:r w:rsidR="001862AB">
        <w:rPr>
          <w:b/>
          <w:sz w:val="20"/>
          <w:szCs w:val="20"/>
        </w:rPr>
        <w:t xml:space="preserve">       </w:t>
      </w:r>
      <w:hyperlink w:anchor="Настройка_контроллера" w:history="1">
        <w:r w:rsidRPr="00886F37">
          <w:rPr>
            <w:rStyle w:val="a6"/>
            <w:b/>
            <w:sz w:val="20"/>
            <w:szCs w:val="20"/>
          </w:rPr>
          <w:t>Настройка контроллера</w:t>
        </w:r>
      </w:hyperlink>
      <w:r w:rsidRPr="001862AB">
        <w:rPr>
          <w:b/>
          <w:sz w:val="20"/>
          <w:szCs w:val="20"/>
        </w:rPr>
        <w:t>.</w:t>
      </w:r>
    </w:p>
    <w:p w:rsidR="008F741B" w:rsidRPr="008F741B" w:rsidRDefault="008F741B" w:rsidP="00346BA6">
      <w:pPr>
        <w:pStyle w:val="a3"/>
        <w:spacing w:after="0"/>
        <w:ind w:left="1069"/>
        <w:rPr>
          <w:sz w:val="20"/>
          <w:szCs w:val="20"/>
        </w:rPr>
      </w:pPr>
      <w:r w:rsidRPr="008F741B">
        <w:rPr>
          <w:sz w:val="20"/>
          <w:szCs w:val="20"/>
        </w:rPr>
        <w:t>5.1</w:t>
      </w:r>
      <w:proofErr w:type="gramStart"/>
      <w:r w:rsidRPr="008F741B">
        <w:rPr>
          <w:sz w:val="20"/>
          <w:szCs w:val="20"/>
        </w:rPr>
        <w:t xml:space="preserve">  </w:t>
      </w:r>
      <w:hyperlink w:anchor="Настройка_контроллера" w:history="1">
        <w:r w:rsidRPr="00886F37">
          <w:rPr>
            <w:rStyle w:val="a6"/>
            <w:sz w:val="20"/>
            <w:szCs w:val="20"/>
          </w:rPr>
          <w:t>К</w:t>
        </w:r>
        <w:proofErr w:type="gramEnd"/>
        <w:r w:rsidRPr="00886F37">
          <w:rPr>
            <w:rStyle w:val="a6"/>
            <w:sz w:val="20"/>
            <w:szCs w:val="20"/>
          </w:rPr>
          <w:t>ак менять настройки контроллера</w:t>
        </w:r>
      </w:hyperlink>
      <w:r w:rsidRPr="008F741B">
        <w:rPr>
          <w:sz w:val="20"/>
          <w:szCs w:val="20"/>
        </w:rPr>
        <w:t xml:space="preserve">. </w:t>
      </w:r>
    </w:p>
    <w:p w:rsidR="008F741B" w:rsidRDefault="008F741B" w:rsidP="00346BA6">
      <w:pPr>
        <w:pStyle w:val="a3"/>
        <w:ind w:left="1069"/>
        <w:rPr>
          <w:sz w:val="20"/>
          <w:szCs w:val="20"/>
        </w:rPr>
      </w:pPr>
      <w:r w:rsidRPr="008F741B">
        <w:rPr>
          <w:sz w:val="20"/>
          <w:szCs w:val="20"/>
        </w:rPr>
        <w:t xml:space="preserve">5.2 </w:t>
      </w:r>
      <w:hyperlink w:anchor="Первый_запуск_двигателя" w:history="1">
        <w:r w:rsidRPr="0081486F">
          <w:rPr>
            <w:rStyle w:val="a6"/>
            <w:sz w:val="20"/>
            <w:szCs w:val="20"/>
          </w:rPr>
          <w:t>Первый запуск двигателя</w:t>
        </w:r>
      </w:hyperlink>
      <w:r w:rsidRPr="008F741B">
        <w:rPr>
          <w:sz w:val="20"/>
          <w:szCs w:val="20"/>
        </w:rPr>
        <w:t>.</w:t>
      </w:r>
    </w:p>
    <w:p w:rsidR="00EF070C" w:rsidRPr="00EF070C" w:rsidRDefault="00EF070C" w:rsidP="00EF070C">
      <w:pPr>
        <w:pStyle w:val="a3"/>
        <w:ind w:left="1069" w:firstLine="347"/>
      </w:pPr>
      <w:r w:rsidRPr="00EF070C">
        <w:t xml:space="preserve">5.2.1 </w:t>
      </w:r>
      <w:hyperlink w:anchor="Автонастройка" w:history="1">
        <w:proofErr w:type="spellStart"/>
        <w:r w:rsidRPr="00EF070C">
          <w:rPr>
            <w:rStyle w:val="a6"/>
          </w:rPr>
          <w:t>Автонастройка</w:t>
        </w:r>
        <w:proofErr w:type="spellEnd"/>
      </w:hyperlink>
      <w:r w:rsidR="000C2661">
        <w:t>.</w:t>
      </w:r>
    </w:p>
    <w:p w:rsidR="00EF070C" w:rsidRPr="00EF070C" w:rsidRDefault="00EF070C" w:rsidP="00EF070C">
      <w:pPr>
        <w:pStyle w:val="a3"/>
        <w:ind w:left="1069" w:firstLine="347"/>
        <w:rPr>
          <w:sz w:val="20"/>
          <w:szCs w:val="20"/>
        </w:rPr>
      </w:pPr>
      <w:r w:rsidRPr="00EF070C">
        <w:t xml:space="preserve">5.2.2 </w:t>
      </w:r>
      <w:hyperlink w:anchor="Ручная_настройка" w:history="1">
        <w:r w:rsidRPr="000C2661">
          <w:rPr>
            <w:rStyle w:val="a6"/>
          </w:rPr>
          <w:t>Ручная настройка</w:t>
        </w:r>
      </w:hyperlink>
      <w:r w:rsidRPr="00EF070C">
        <w:t xml:space="preserve">. </w:t>
      </w:r>
    </w:p>
    <w:p w:rsidR="008F741B" w:rsidRDefault="008F741B" w:rsidP="00346BA6">
      <w:pPr>
        <w:pStyle w:val="a3"/>
        <w:ind w:left="1069"/>
        <w:rPr>
          <w:sz w:val="20"/>
          <w:szCs w:val="20"/>
        </w:rPr>
      </w:pPr>
      <w:r w:rsidRPr="008F741B">
        <w:rPr>
          <w:sz w:val="20"/>
          <w:szCs w:val="20"/>
        </w:rPr>
        <w:t xml:space="preserve">5.3 </w:t>
      </w:r>
      <w:hyperlink w:anchor="Режимы_работы_настройка" w:history="1">
        <w:r w:rsidRPr="0081486F">
          <w:rPr>
            <w:rStyle w:val="a6"/>
            <w:sz w:val="20"/>
            <w:szCs w:val="20"/>
          </w:rPr>
          <w:t>Режимы работы двигателя и их настройка</w:t>
        </w:r>
      </w:hyperlink>
      <w:r w:rsidRPr="008F741B">
        <w:rPr>
          <w:sz w:val="20"/>
          <w:szCs w:val="20"/>
        </w:rPr>
        <w:t>.</w:t>
      </w:r>
    </w:p>
    <w:p w:rsidR="008F741B" w:rsidRPr="008F741B" w:rsidRDefault="008F741B" w:rsidP="00346BA6">
      <w:pPr>
        <w:pStyle w:val="a3"/>
        <w:ind w:left="1069"/>
        <w:rPr>
          <w:sz w:val="20"/>
          <w:szCs w:val="20"/>
        </w:rPr>
      </w:pPr>
      <w:r w:rsidRPr="008F741B">
        <w:rPr>
          <w:sz w:val="20"/>
          <w:szCs w:val="20"/>
        </w:rPr>
        <w:t xml:space="preserve">5.4 </w:t>
      </w:r>
      <w:hyperlink w:anchor="Настройка_векторного_управления" w:history="1">
        <w:r w:rsidRPr="0081486F">
          <w:rPr>
            <w:rStyle w:val="a6"/>
            <w:sz w:val="20"/>
            <w:szCs w:val="20"/>
          </w:rPr>
          <w:t>Настройка векторного управления</w:t>
        </w:r>
      </w:hyperlink>
      <w:r w:rsidRPr="008F741B">
        <w:rPr>
          <w:sz w:val="20"/>
          <w:szCs w:val="20"/>
        </w:rPr>
        <w:t>.</w:t>
      </w:r>
    </w:p>
    <w:p w:rsidR="008F741B" w:rsidRPr="008F741B" w:rsidRDefault="008F741B" w:rsidP="00346BA6">
      <w:pPr>
        <w:pStyle w:val="a3"/>
        <w:ind w:left="1069"/>
        <w:rPr>
          <w:sz w:val="20"/>
          <w:szCs w:val="20"/>
        </w:rPr>
      </w:pPr>
      <w:r w:rsidRPr="008F741B">
        <w:rPr>
          <w:sz w:val="20"/>
          <w:szCs w:val="20"/>
        </w:rPr>
        <w:t xml:space="preserve">5.5 </w:t>
      </w:r>
      <w:hyperlink w:anchor="Опережение_фазы" w:history="1">
        <w:r w:rsidRPr="0081486F">
          <w:rPr>
            <w:rStyle w:val="a6"/>
            <w:sz w:val="20"/>
            <w:szCs w:val="20"/>
          </w:rPr>
          <w:t>Опережение фазы</w:t>
        </w:r>
      </w:hyperlink>
      <w:r w:rsidR="00CF5881">
        <w:rPr>
          <w:sz w:val="20"/>
          <w:szCs w:val="20"/>
        </w:rPr>
        <w:t>.</w:t>
      </w:r>
    </w:p>
    <w:p w:rsidR="008F741B" w:rsidRPr="008F741B" w:rsidRDefault="008F741B" w:rsidP="00346BA6">
      <w:pPr>
        <w:pStyle w:val="a3"/>
        <w:ind w:left="1069"/>
        <w:rPr>
          <w:sz w:val="20"/>
          <w:szCs w:val="20"/>
        </w:rPr>
      </w:pPr>
      <w:r w:rsidRPr="008F741B">
        <w:rPr>
          <w:sz w:val="20"/>
          <w:szCs w:val="20"/>
        </w:rPr>
        <w:t xml:space="preserve">5.6 </w:t>
      </w:r>
      <w:hyperlink w:anchor="Настройка_ручки_газа" w:history="1">
        <w:r w:rsidRPr="00705A71">
          <w:rPr>
            <w:rStyle w:val="a6"/>
            <w:sz w:val="20"/>
            <w:szCs w:val="20"/>
          </w:rPr>
          <w:t>Настройка ручки газа</w:t>
        </w:r>
        <w:r w:rsidR="00610575" w:rsidRPr="00705A71">
          <w:rPr>
            <w:rStyle w:val="a6"/>
            <w:sz w:val="20"/>
            <w:szCs w:val="20"/>
          </w:rPr>
          <w:t xml:space="preserve"> и аналоговой ручки тормоза</w:t>
        </w:r>
      </w:hyperlink>
      <w:r w:rsidRPr="008F741B">
        <w:rPr>
          <w:sz w:val="20"/>
          <w:szCs w:val="20"/>
        </w:rPr>
        <w:t>.</w:t>
      </w:r>
    </w:p>
    <w:p w:rsidR="008F741B" w:rsidRPr="008F741B" w:rsidRDefault="008F741B" w:rsidP="00346BA6">
      <w:pPr>
        <w:pStyle w:val="a3"/>
        <w:ind w:left="1069"/>
        <w:rPr>
          <w:sz w:val="20"/>
          <w:szCs w:val="20"/>
        </w:rPr>
      </w:pPr>
      <w:r w:rsidRPr="008F741B">
        <w:rPr>
          <w:sz w:val="20"/>
          <w:szCs w:val="20"/>
        </w:rPr>
        <w:t xml:space="preserve">5.7 </w:t>
      </w:r>
      <w:hyperlink w:anchor="Настройка_торможения_рекуперацией" w:history="1">
        <w:r w:rsidRPr="00052E9F">
          <w:rPr>
            <w:rStyle w:val="a6"/>
            <w:sz w:val="20"/>
            <w:szCs w:val="20"/>
          </w:rPr>
          <w:t xml:space="preserve">Настройка торможения </w:t>
        </w:r>
        <w:r w:rsidR="00B52D51">
          <w:rPr>
            <w:rStyle w:val="a6"/>
            <w:sz w:val="20"/>
            <w:szCs w:val="20"/>
          </w:rPr>
          <w:t xml:space="preserve">с </w:t>
        </w:r>
        <w:r w:rsidRPr="00052E9F">
          <w:rPr>
            <w:rStyle w:val="a6"/>
            <w:sz w:val="20"/>
            <w:szCs w:val="20"/>
          </w:rPr>
          <w:t>рекуперацией</w:t>
        </w:r>
      </w:hyperlink>
      <w:r w:rsidRPr="008F741B">
        <w:rPr>
          <w:sz w:val="20"/>
          <w:szCs w:val="20"/>
        </w:rPr>
        <w:t>.</w:t>
      </w:r>
    </w:p>
    <w:p w:rsidR="008F741B" w:rsidRPr="008F741B" w:rsidRDefault="008F741B" w:rsidP="00346BA6">
      <w:pPr>
        <w:pStyle w:val="a3"/>
        <w:ind w:left="1069"/>
        <w:rPr>
          <w:sz w:val="20"/>
          <w:szCs w:val="20"/>
        </w:rPr>
      </w:pPr>
      <w:r w:rsidRPr="008F741B">
        <w:rPr>
          <w:sz w:val="20"/>
          <w:szCs w:val="20"/>
        </w:rPr>
        <w:t xml:space="preserve">5.8. </w:t>
      </w:r>
      <w:hyperlink w:anchor="Настройка_реверса" w:history="1">
        <w:r w:rsidRPr="00052E9F">
          <w:rPr>
            <w:rStyle w:val="a6"/>
            <w:sz w:val="20"/>
            <w:szCs w:val="20"/>
          </w:rPr>
          <w:t>Настройка реверса</w:t>
        </w:r>
      </w:hyperlink>
      <w:r w:rsidRPr="008F741B">
        <w:rPr>
          <w:sz w:val="20"/>
          <w:szCs w:val="20"/>
        </w:rPr>
        <w:t>.</w:t>
      </w:r>
    </w:p>
    <w:p w:rsidR="008F741B" w:rsidRPr="008F741B" w:rsidRDefault="008F741B" w:rsidP="00346BA6">
      <w:pPr>
        <w:pStyle w:val="a3"/>
        <w:ind w:left="1069"/>
        <w:rPr>
          <w:sz w:val="20"/>
          <w:szCs w:val="20"/>
        </w:rPr>
      </w:pPr>
      <w:r w:rsidRPr="008F741B">
        <w:rPr>
          <w:sz w:val="20"/>
          <w:szCs w:val="20"/>
        </w:rPr>
        <w:t xml:space="preserve">5.9 </w:t>
      </w:r>
      <w:hyperlink w:anchor="Настройка_круиз" w:history="1">
        <w:r w:rsidRPr="00192F08">
          <w:rPr>
            <w:rStyle w:val="a6"/>
            <w:sz w:val="20"/>
            <w:szCs w:val="20"/>
          </w:rPr>
          <w:t xml:space="preserve">Настройка </w:t>
        </w:r>
        <w:proofErr w:type="gramStart"/>
        <w:r w:rsidRPr="00192F08">
          <w:rPr>
            <w:rStyle w:val="a6"/>
            <w:sz w:val="20"/>
            <w:szCs w:val="20"/>
          </w:rPr>
          <w:t>круиз-контроля</w:t>
        </w:r>
        <w:proofErr w:type="gramEnd"/>
      </w:hyperlink>
      <w:r w:rsidRPr="008F741B">
        <w:rPr>
          <w:sz w:val="20"/>
          <w:szCs w:val="20"/>
        </w:rPr>
        <w:t>.</w:t>
      </w:r>
    </w:p>
    <w:p w:rsidR="008F741B" w:rsidRPr="008F741B" w:rsidRDefault="008F741B" w:rsidP="00346BA6">
      <w:pPr>
        <w:pStyle w:val="a3"/>
        <w:ind w:left="1069"/>
        <w:rPr>
          <w:sz w:val="20"/>
          <w:szCs w:val="20"/>
        </w:rPr>
      </w:pPr>
      <w:r w:rsidRPr="008F741B">
        <w:rPr>
          <w:sz w:val="20"/>
          <w:szCs w:val="20"/>
        </w:rPr>
        <w:t xml:space="preserve">5.10 </w:t>
      </w:r>
      <w:hyperlink w:anchor="Пользовательские_режимы" w:history="1">
        <w:r w:rsidRPr="00192F08">
          <w:rPr>
            <w:rStyle w:val="a6"/>
            <w:sz w:val="20"/>
            <w:szCs w:val="20"/>
          </w:rPr>
          <w:t>Пользовательские режимы (профили)</w:t>
        </w:r>
      </w:hyperlink>
      <w:r w:rsidRPr="008F741B">
        <w:rPr>
          <w:sz w:val="20"/>
          <w:szCs w:val="20"/>
        </w:rPr>
        <w:t>.</w:t>
      </w:r>
    </w:p>
    <w:p w:rsidR="008F741B" w:rsidRPr="008F741B" w:rsidRDefault="008F741B" w:rsidP="00346BA6">
      <w:pPr>
        <w:pStyle w:val="a3"/>
        <w:ind w:left="1069"/>
        <w:rPr>
          <w:sz w:val="20"/>
          <w:szCs w:val="20"/>
        </w:rPr>
      </w:pPr>
      <w:r w:rsidRPr="008F741B">
        <w:rPr>
          <w:sz w:val="20"/>
          <w:szCs w:val="20"/>
        </w:rPr>
        <w:t xml:space="preserve">5.11 </w:t>
      </w:r>
      <w:hyperlink w:anchor="Настройка_кнопок_управления" w:history="1">
        <w:r w:rsidRPr="00192F08">
          <w:rPr>
            <w:rStyle w:val="a6"/>
            <w:sz w:val="20"/>
            <w:szCs w:val="20"/>
          </w:rPr>
          <w:t>Настройка кнопок управления</w:t>
        </w:r>
      </w:hyperlink>
      <w:r w:rsidRPr="008F741B">
        <w:rPr>
          <w:sz w:val="20"/>
          <w:szCs w:val="20"/>
        </w:rPr>
        <w:t>.</w:t>
      </w:r>
    </w:p>
    <w:p w:rsidR="008F741B" w:rsidRPr="008F741B" w:rsidRDefault="008F741B" w:rsidP="00346BA6">
      <w:pPr>
        <w:pStyle w:val="a3"/>
        <w:ind w:left="1069"/>
        <w:rPr>
          <w:sz w:val="20"/>
          <w:szCs w:val="20"/>
        </w:rPr>
      </w:pPr>
      <w:r w:rsidRPr="008F741B">
        <w:rPr>
          <w:sz w:val="20"/>
          <w:szCs w:val="20"/>
        </w:rPr>
        <w:t xml:space="preserve">5.12 </w:t>
      </w:r>
      <w:hyperlink w:anchor="Токи_ограничения" w:history="1">
        <w:r w:rsidRPr="00192F08">
          <w:rPr>
            <w:rStyle w:val="a6"/>
            <w:sz w:val="20"/>
            <w:szCs w:val="20"/>
          </w:rPr>
          <w:t>Токи ограничения</w:t>
        </w:r>
      </w:hyperlink>
      <w:r w:rsidRPr="008F741B">
        <w:rPr>
          <w:sz w:val="20"/>
          <w:szCs w:val="20"/>
        </w:rPr>
        <w:t>.</w:t>
      </w:r>
    </w:p>
    <w:p w:rsidR="008F741B" w:rsidRPr="008F741B" w:rsidRDefault="008F741B" w:rsidP="00346BA6">
      <w:pPr>
        <w:pStyle w:val="a3"/>
        <w:ind w:left="1069"/>
        <w:rPr>
          <w:sz w:val="20"/>
          <w:szCs w:val="20"/>
        </w:rPr>
      </w:pPr>
      <w:r w:rsidRPr="008F741B">
        <w:rPr>
          <w:sz w:val="20"/>
          <w:szCs w:val="20"/>
        </w:rPr>
        <w:t xml:space="preserve">5.13 </w:t>
      </w:r>
      <w:hyperlink w:anchor="Диаметр_МК" w:history="1">
        <w:r w:rsidRPr="00764683">
          <w:rPr>
            <w:rStyle w:val="a6"/>
            <w:sz w:val="20"/>
            <w:szCs w:val="20"/>
          </w:rPr>
          <w:t>Диаметр МК и число фаз</w:t>
        </w:r>
      </w:hyperlink>
      <w:r w:rsidRPr="008F741B">
        <w:rPr>
          <w:sz w:val="20"/>
          <w:szCs w:val="20"/>
        </w:rPr>
        <w:t xml:space="preserve">. </w:t>
      </w:r>
    </w:p>
    <w:p w:rsidR="008F741B" w:rsidRPr="008F741B" w:rsidRDefault="008F741B" w:rsidP="00346BA6">
      <w:pPr>
        <w:pStyle w:val="a3"/>
        <w:ind w:left="1069"/>
        <w:rPr>
          <w:sz w:val="20"/>
          <w:szCs w:val="20"/>
        </w:rPr>
      </w:pPr>
      <w:r w:rsidRPr="008F741B">
        <w:rPr>
          <w:sz w:val="20"/>
          <w:szCs w:val="20"/>
        </w:rPr>
        <w:t xml:space="preserve">5.14 </w:t>
      </w:r>
      <w:hyperlink w:anchor="Датчик_температуры_МК" w:history="1">
        <w:r w:rsidRPr="00764683">
          <w:rPr>
            <w:rStyle w:val="a6"/>
            <w:sz w:val="20"/>
            <w:szCs w:val="20"/>
          </w:rPr>
          <w:t>Датчик температуры МК</w:t>
        </w:r>
      </w:hyperlink>
      <w:r w:rsidRPr="008F741B">
        <w:rPr>
          <w:sz w:val="20"/>
          <w:szCs w:val="20"/>
        </w:rPr>
        <w:t xml:space="preserve">. </w:t>
      </w:r>
    </w:p>
    <w:p w:rsidR="008F741B" w:rsidRPr="008F741B" w:rsidRDefault="008F741B" w:rsidP="00346BA6">
      <w:pPr>
        <w:pStyle w:val="a3"/>
        <w:ind w:left="1069"/>
        <w:rPr>
          <w:sz w:val="20"/>
          <w:szCs w:val="20"/>
        </w:rPr>
      </w:pPr>
      <w:r w:rsidRPr="008F741B">
        <w:rPr>
          <w:sz w:val="20"/>
          <w:szCs w:val="20"/>
        </w:rPr>
        <w:t xml:space="preserve">5.15 </w:t>
      </w:r>
      <w:hyperlink w:anchor="Датчики_температуры_контроллера" w:history="1">
        <w:r w:rsidRPr="00764683">
          <w:rPr>
            <w:rStyle w:val="a6"/>
            <w:sz w:val="20"/>
            <w:szCs w:val="20"/>
          </w:rPr>
          <w:t>Датчики температуры контроллера</w:t>
        </w:r>
      </w:hyperlink>
      <w:r w:rsidRPr="008F741B">
        <w:rPr>
          <w:sz w:val="20"/>
          <w:szCs w:val="20"/>
        </w:rPr>
        <w:t>.</w:t>
      </w:r>
    </w:p>
    <w:p w:rsidR="008F741B" w:rsidRDefault="008F741B" w:rsidP="00346BA6">
      <w:pPr>
        <w:pStyle w:val="a3"/>
        <w:ind w:left="1069"/>
        <w:rPr>
          <w:sz w:val="20"/>
          <w:szCs w:val="20"/>
        </w:rPr>
      </w:pPr>
      <w:r w:rsidRPr="008F741B">
        <w:rPr>
          <w:sz w:val="20"/>
          <w:szCs w:val="20"/>
        </w:rPr>
        <w:t xml:space="preserve">5.16 </w:t>
      </w:r>
      <w:hyperlink w:anchor="Режим_2WD" w:history="1">
        <w:r w:rsidR="00D76833" w:rsidRPr="00B05B05">
          <w:rPr>
            <w:rStyle w:val="a6"/>
            <w:sz w:val="20"/>
            <w:szCs w:val="20"/>
          </w:rPr>
          <w:t>Режим 2</w:t>
        </w:r>
        <w:r w:rsidR="00D76833" w:rsidRPr="00D76833">
          <w:rPr>
            <w:rStyle w:val="a6"/>
            <w:sz w:val="20"/>
            <w:szCs w:val="20"/>
            <w:lang w:val="en-US"/>
          </w:rPr>
          <w:t>WD</w:t>
        </w:r>
      </w:hyperlink>
      <w:r w:rsidRPr="008F741B">
        <w:rPr>
          <w:sz w:val="20"/>
          <w:szCs w:val="20"/>
        </w:rPr>
        <w:t>.</w:t>
      </w:r>
    </w:p>
    <w:p w:rsidR="00926C6B" w:rsidRPr="00B05B05" w:rsidRDefault="00926C6B" w:rsidP="00346BA6">
      <w:pPr>
        <w:pStyle w:val="a3"/>
        <w:ind w:left="1069"/>
        <w:rPr>
          <w:rStyle w:val="a6"/>
          <w:sz w:val="20"/>
          <w:szCs w:val="20"/>
        </w:rPr>
      </w:pPr>
      <w:r>
        <w:rPr>
          <w:sz w:val="20"/>
          <w:szCs w:val="20"/>
        </w:rPr>
        <w:t xml:space="preserve">5.17 </w:t>
      </w:r>
      <w:hyperlink w:anchor="Настройка_плавного_старта" w:history="1">
        <w:r w:rsidRPr="00724CFB">
          <w:rPr>
            <w:rStyle w:val="a6"/>
            <w:sz w:val="20"/>
            <w:szCs w:val="20"/>
          </w:rPr>
          <w:t>Настройка плавного старта или фильтра ручки газа</w:t>
        </w:r>
      </w:hyperlink>
    </w:p>
    <w:p w:rsidR="000737A6" w:rsidRPr="0020104E" w:rsidRDefault="000737A6" w:rsidP="003B79E5">
      <w:pPr>
        <w:pStyle w:val="a3"/>
        <w:spacing w:after="0"/>
        <w:ind w:left="1069"/>
        <w:rPr>
          <w:sz w:val="20"/>
          <w:szCs w:val="20"/>
        </w:rPr>
      </w:pPr>
      <w:r w:rsidRPr="008F741B">
        <w:rPr>
          <w:sz w:val="20"/>
          <w:szCs w:val="20"/>
        </w:rPr>
        <w:t>5.1</w:t>
      </w:r>
      <w:r w:rsidR="00AC46A3" w:rsidRPr="00AC46A3">
        <w:rPr>
          <w:sz w:val="20"/>
          <w:szCs w:val="20"/>
        </w:rPr>
        <w:t>8</w:t>
      </w:r>
      <w:r w:rsidRPr="008F741B">
        <w:rPr>
          <w:sz w:val="20"/>
          <w:szCs w:val="20"/>
        </w:rPr>
        <w:t xml:space="preserve"> </w:t>
      </w:r>
      <w:hyperlink w:anchor="Заряд_батареи_через_контроллер" w:history="1">
        <w:r w:rsidRPr="00B05B05">
          <w:rPr>
            <w:rStyle w:val="a6"/>
            <w:sz w:val="20"/>
            <w:szCs w:val="20"/>
          </w:rPr>
          <w:t xml:space="preserve">Заряд батареи </w:t>
        </w:r>
        <w:r w:rsidRPr="000737A6">
          <w:rPr>
            <w:rStyle w:val="a6"/>
            <w:sz w:val="20"/>
            <w:szCs w:val="20"/>
          </w:rPr>
          <w:t>через контроллер</w:t>
        </w:r>
      </w:hyperlink>
      <w:r w:rsidRPr="008F741B">
        <w:rPr>
          <w:sz w:val="20"/>
          <w:szCs w:val="20"/>
        </w:rPr>
        <w:t>.</w:t>
      </w:r>
    </w:p>
    <w:p w:rsidR="000737A6" w:rsidRPr="00B05B05" w:rsidRDefault="00D45FF5" w:rsidP="003B79E5">
      <w:pPr>
        <w:pStyle w:val="a3"/>
        <w:spacing w:after="0"/>
        <w:ind w:left="1069"/>
        <w:rPr>
          <w:sz w:val="20"/>
          <w:szCs w:val="20"/>
        </w:rPr>
      </w:pPr>
      <w:r w:rsidRPr="0020104E">
        <w:rPr>
          <w:sz w:val="20"/>
          <w:szCs w:val="20"/>
        </w:rPr>
        <w:t>5.19</w:t>
      </w:r>
      <w:r>
        <w:rPr>
          <w:sz w:val="20"/>
          <w:szCs w:val="20"/>
        </w:rPr>
        <w:t xml:space="preserve"> </w:t>
      </w:r>
      <w:hyperlink w:anchor="Внешние_ключи" w:history="1">
        <w:r w:rsidRPr="00405C03">
          <w:rPr>
            <w:rStyle w:val="a6"/>
            <w:sz w:val="20"/>
            <w:szCs w:val="20"/>
          </w:rPr>
          <w:t>Внешние ключи.</w:t>
        </w:r>
      </w:hyperlink>
    </w:p>
    <w:p w:rsidR="002A2DF1" w:rsidRDefault="002A2DF1" w:rsidP="003B79E5">
      <w:pPr>
        <w:spacing w:after="0"/>
        <w:rPr>
          <w:sz w:val="20"/>
          <w:szCs w:val="20"/>
        </w:rPr>
      </w:pPr>
      <w:r>
        <w:rPr>
          <w:sz w:val="20"/>
          <w:szCs w:val="20"/>
        </w:rPr>
        <w:tab/>
      </w:r>
      <w:r w:rsidRPr="008F154A">
        <w:rPr>
          <w:b/>
          <w:sz w:val="20"/>
          <w:szCs w:val="20"/>
        </w:rPr>
        <w:t>6.</w:t>
      </w:r>
      <w:r>
        <w:rPr>
          <w:sz w:val="20"/>
          <w:szCs w:val="20"/>
        </w:rPr>
        <w:t xml:space="preserve">      </w:t>
      </w:r>
      <w:hyperlink w:anchor="Смена_микропрограммы_контроллера" w:history="1">
        <w:r w:rsidRPr="002A2DF1">
          <w:rPr>
            <w:rStyle w:val="a6"/>
            <w:sz w:val="20"/>
            <w:szCs w:val="20"/>
          </w:rPr>
          <w:t>Смена микропрограммы (прошивки) процессора</w:t>
        </w:r>
      </w:hyperlink>
    </w:p>
    <w:p w:rsidR="002A2DF1" w:rsidRDefault="002A2DF1" w:rsidP="003B79E5">
      <w:pPr>
        <w:spacing w:after="0"/>
        <w:rPr>
          <w:sz w:val="20"/>
          <w:szCs w:val="20"/>
        </w:rPr>
      </w:pPr>
      <w:r>
        <w:rPr>
          <w:sz w:val="20"/>
          <w:szCs w:val="20"/>
        </w:rPr>
        <w:tab/>
      </w:r>
      <w:r w:rsidRPr="008F154A">
        <w:rPr>
          <w:b/>
          <w:sz w:val="20"/>
          <w:szCs w:val="20"/>
        </w:rPr>
        <w:t>7.</w:t>
      </w:r>
      <w:r>
        <w:rPr>
          <w:sz w:val="20"/>
          <w:szCs w:val="20"/>
        </w:rPr>
        <w:t xml:space="preserve">     </w:t>
      </w:r>
      <w:hyperlink w:anchor="Включение" w:history="1">
        <w:r w:rsidRPr="002A2DF1">
          <w:rPr>
            <w:rStyle w:val="a6"/>
            <w:sz w:val="20"/>
            <w:szCs w:val="20"/>
          </w:rPr>
          <w:t>Включение</w:t>
        </w:r>
      </w:hyperlink>
    </w:p>
    <w:p w:rsidR="002A2DF1" w:rsidRDefault="002A2DF1" w:rsidP="00E61AA1">
      <w:pPr>
        <w:spacing w:after="0"/>
        <w:rPr>
          <w:sz w:val="20"/>
          <w:szCs w:val="20"/>
        </w:rPr>
      </w:pPr>
      <w:r>
        <w:rPr>
          <w:sz w:val="20"/>
          <w:szCs w:val="20"/>
        </w:rPr>
        <w:tab/>
      </w:r>
      <w:r w:rsidRPr="008F154A">
        <w:rPr>
          <w:b/>
          <w:sz w:val="20"/>
          <w:szCs w:val="20"/>
        </w:rPr>
        <w:t>8.</w:t>
      </w:r>
      <w:r>
        <w:rPr>
          <w:sz w:val="20"/>
          <w:szCs w:val="20"/>
        </w:rPr>
        <w:t xml:space="preserve">     </w:t>
      </w:r>
      <w:hyperlink w:anchor="Критические_ошибки" w:history="1">
        <w:r w:rsidRPr="002A2DF1">
          <w:rPr>
            <w:rStyle w:val="a6"/>
            <w:sz w:val="20"/>
            <w:szCs w:val="20"/>
          </w:rPr>
          <w:t xml:space="preserve">Критические ошибки </w:t>
        </w:r>
      </w:hyperlink>
      <w:r>
        <w:rPr>
          <w:sz w:val="20"/>
          <w:szCs w:val="20"/>
        </w:rPr>
        <w:t xml:space="preserve"> </w:t>
      </w:r>
    </w:p>
    <w:p w:rsidR="00ED152A" w:rsidRDefault="00ED152A" w:rsidP="00E61AA1">
      <w:pPr>
        <w:spacing w:after="0"/>
        <w:rPr>
          <w:sz w:val="20"/>
          <w:szCs w:val="20"/>
        </w:rPr>
      </w:pPr>
      <w:r>
        <w:rPr>
          <w:sz w:val="20"/>
          <w:szCs w:val="20"/>
        </w:rPr>
        <w:tab/>
      </w:r>
      <w:r w:rsidRPr="008F154A">
        <w:rPr>
          <w:b/>
          <w:sz w:val="20"/>
          <w:szCs w:val="20"/>
        </w:rPr>
        <w:t>9.</w:t>
      </w:r>
      <w:r>
        <w:rPr>
          <w:sz w:val="20"/>
          <w:szCs w:val="20"/>
        </w:rPr>
        <w:t xml:space="preserve">     </w:t>
      </w:r>
      <w:hyperlink w:anchor="Настройка_контроллера_кратко" w:history="1">
        <w:r w:rsidRPr="001564DF">
          <w:rPr>
            <w:rStyle w:val="a6"/>
            <w:color w:val="FF0000"/>
            <w:sz w:val="20"/>
            <w:szCs w:val="20"/>
          </w:rPr>
          <w:t>Настройка контроллера кратко</w:t>
        </w:r>
      </w:hyperlink>
    </w:p>
    <w:p w:rsidR="00ED152A" w:rsidRDefault="00ED152A" w:rsidP="00E61AA1">
      <w:pPr>
        <w:spacing w:after="0"/>
        <w:ind w:firstLine="708"/>
        <w:rPr>
          <w:sz w:val="20"/>
          <w:szCs w:val="20"/>
        </w:rPr>
      </w:pPr>
      <w:r w:rsidRPr="008F154A">
        <w:rPr>
          <w:b/>
          <w:sz w:val="20"/>
          <w:szCs w:val="20"/>
        </w:rPr>
        <w:t>10.</w:t>
      </w:r>
      <w:r>
        <w:rPr>
          <w:sz w:val="20"/>
          <w:szCs w:val="20"/>
        </w:rPr>
        <w:t xml:space="preserve">   </w:t>
      </w:r>
      <w:hyperlink w:anchor="Настройка_режима_моноцикла" w:history="1">
        <w:r w:rsidRPr="00ED152A">
          <w:rPr>
            <w:rStyle w:val="a6"/>
            <w:sz w:val="20"/>
            <w:szCs w:val="20"/>
          </w:rPr>
          <w:t>Настройка режима моноцикла</w:t>
        </w:r>
      </w:hyperlink>
    </w:p>
    <w:p w:rsidR="00B42741" w:rsidRDefault="00B42741" w:rsidP="00E61AA1">
      <w:pPr>
        <w:spacing w:after="0"/>
        <w:rPr>
          <w:sz w:val="20"/>
          <w:szCs w:val="20"/>
        </w:rPr>
      </w:pPr>
      <w:r>
        <w:rPr>
          <w:sz w:val="20"/>
          <w:szCs w:val="20"/>
        </w:rPr>
        <w:t xml:space="preserve">                        10.1  </w:t>
      </w:r>
      <w:hyperlink w:anchor="ПИД_регулятор" w:history="1">
        <w:r w:rsidRPr="00411E2D">
          <w:rPr>
            <w:rStyle w:val="a6"/>
            <w:sz w:val="20"/>
            <w:szCs w:val="20"/>
          </w:rPr>
          <w:t>ПИ</w:t>
        </w:r>
        <w:r w:rsidR="00D964A6">
          <w:rPr>
            <w:rStyle w:val="a6"/>
            <w:sz w:val="20"/>
            <w:szCs w:val="20"/>
          </w:rPr>
          <w:t>Д</w:t>
        </w:r>
        <w:r w:rsidRPr="00411E2D">
          <w:rPr>
            <w:rStyle w:val="a6"/>
            <w:sz w:val="20"/>
            <w:szCs w:val="20"/>
          </w:rPr>
          <w:t>-регулятор</w:t>
        </w:r>
      </w:hyperlink>
    </w:p>
    <w:p w:rsidR="00B42741" w:rsidRDefault="00B42741" w:rsidP="00E61AA1">
      <w:pPr>
        <w:spacing w:after="0"/>
        <w:rPr>
          <w:sz w:val="20"/>
          <w:szCs w:val="20"/>
        </w:rPr>
      </w:pPr>
      <w:r>
        <w:rPr>
          <w:sz w:val="20"/>
          <w:szCs w:val="20"/>
        </w:rPr>
        <w:tab/>
        <w:t xml:space="preserve">         10.2 </w:t>
      </w:r>
      <w:hyperlink w:anchor="Настройка_ПИ_регулятора" w:history="1">
        <w:r w:rsidRPr="00411E2D">
          <w:rPr>
            <w:rStyle w:val="a6"/>
            <w:sz w:val="20"/>
            <w:szCs w:val="20"/>
          </w:rPr>
          <w:t>Настройка ПИ</w:t>
        </w:r>
        <w:r w:rsidR="00D964A6">
          <w:rPr>
            <w:rStyle w:val="a6"/>
            <w:sz w:val="20"/>
            <w:szCs w:val="20"/>
          </w:rPr>
          <w:t>Д</w:t>
        </w:r>
        <w:r w:rsidRPr="00411E2D">
          <w:rPr>
            <w:rStyle w:val="a6"/>
            <w:sz w:val="20"/>
            <w:szCs w:val="20"/>
          </w:rPr>
          <w:t>-регулятора</w:t>
        </w:r>
      </w:hyperlink>
    </w:p>
    <w:p w:rsidR="00797EB0" w:rsidRDefault="00797EB0" w:rsidP="00E61AA1">
      <w:pPr>
        <w:spacing w:after="0"/>
        <w:ind w:left="708"/>
        <w:rPr>
          <w:sz w:val="20"/>
          <w:szCs w:val="20"/>
        </w:rPr>
      </w:pPr>
      <w:r>
        <w:rPr>
          <w:sz w:val="20"/>
          <w:szCs w:val="20"/>
        </w:rPr>
        <w:t xml:space="preserve">         10.3 </w:t>
      </w:r>
      <w:hyperlink w:anchor="МоноПИД" w:history="1">
        <w:r w:rsidRPr="00797EB0">
          <w:rPr>
            <w:rStyle w:val="a6"/>
            <w:sz w:val="20"/>
            <w:szCs w:val="20"/>
          </w:rPr>
          <w:t>Описание параметров вкладки «Моно ПИД»</w:t>
        </w:r>
      </w:hyperlink>
    </w:p>
    <w:p w:rsidR="00D87F96" w:rsidRPr="008F154A" w:rsidRDefault="00D87F96" w:rsidP="00E61AA1">
      <w:pPr>
        <w:spacing w:after="0"/>
        <w:ind w:left="708"/>
        <w:rPr>
          <w:sz w:val="20"/>
          <w:szCs w:val="20"/>
        </w:rPr>
      </w:pPr>
      <w:r>
        <w:rPr>
          <w:sz w:val="20"/>
          <w:szCs w:val="20"/>
        </w:rPr>
        <w:t xml:space="preserve">                  10.3.1 </w:t>
      </w:r>
      <w:hyperlink w:anchor="МоноПИД" w:history="1">
        <w:proofErr w:type="spellStart"/>
        <w:r w:rsidRPr="00D87F96">
          <w:rPr>
            <w:rStyle w:val="a6"/>
            <w:sz w:val="20"/>
            <w:szCs w:val="20"/>
            <w:lang w:val="en-US"/>
          </w:rPr>
          <w:t>Kp</w:t>
        </w:r>
        <w:proofErr w:type="spellEnd"/>
      </w:hyperlink>
    </w:p>
    <w:p w:rsidR="00742034" w:rsidRPr="008F154A" w:rsidRDefault="00742034" w:rsidP="00E61AA1">
      <w:pPr>
        <w:spacing w:after="0"/>
        <w:ind w:left="708"/>
        <w:rPr>
          <w:sz w:val="20"/>
          <w:szCs w:val="20"/>
        </w:rPr>
      </w:pPr>
      <w:r w:rsidRPr="008F154A">
        <w:rPr>
          <w:sz w:val="20"/>
          <w:szCs w:val="20"/>
        </w:rPr>
        <w:tab/>
        <w:t xml:space="preserve">  10.3.2 </w:t>
      </w:r>
      <w:hyperlink w:anchor="Ki" w:history="1">
        <w:r w:rsidRPr="00742034">
          <w:rPr>
            <w:rStyle w:val="a6"/>
            <w:sz w:val="20"/>
            <w:szCs w:val="20"/>
            <w:lang w:val="en-US"/>
          </w:rPr>
          <w:t>Ki</w:t>
        </w:r>
      </w:hyperlink>
    </w:p>
    <w:p w:rsidR="00742034" w:rsidRPr="008F154A" w:rsidRDefault="00742034" w:rsidP="00E61AA1">
      <w:pPr>
        <w:spacing w:after="0"/>
        <w:ind w:left="708"/>
        <w:rPr>
          <w:sz w:val="20"/>
          <w:szCs w:val="20"/>
        </w:rPr>
      </w:pPr>
      <w:r w:rsidRPr="008F154A">
        <w:rPr>
          <w:sz w:val="20"/>
          <w:szCs w:val="20"/>
        </w:rPr>
        <w:tab/>
        <w:t xml:space="preserve">  10.3.3 </w:t>
      </w:r>
      <w:hyperlink w:anchor="Kd" w:history="1">
        <w:proofErr w:type="spellStart"/>
        <w:r w:rsidRPr="005B03F9">
          <w:rPr>
            <w:rStyle w:val="a6"/>
            <w:sz w:val="20"/>
            <w:szCs w:val="20"/>
            <w:lang w:val="en-US"/>
          </w:rPr>
          <w:t>Kd</w:t>
        </w:r>
        <w:proofErr w:type="spellEnd"/>
      </w:hyperlink>
    </w:p>
    <w:p w:rsidR="00797EB0" w:rsidRPr="00E61AA1" w:rsidRDefault="00797EB0" w:rsidP="00E61AA1">
      <w:pPr>
        <w:spacing w:after="0"/>
        <w:rPr>
          <w:sz w:val="20"/>
          <w:szCs w:val="20"/>
        </w:rPr>
      </w:pPr>
      <w:r>
        <w:rPr>
          <w:sz w:val="20"/>
          <w:szCs w:val="20"/>
        </w:rPr>
        <w:tab/>
      </w:r>
      <w:r w:rsidR="009214D3" w:rsidRPr="008F154A">
        <w:rPr>
          <w:sz w:val="20"/>
          <w:szCs w:val="20"/>
        </w:rPr>
        <w:tab/>
        <w:t xml:space="preserve">  </w:t>
      </w:r>
      <w:r w:rsidR="00E61AA1" w:rsidRPr="008F154A">
        <w:rPr>
          <w:sz w:val="20"/>
          <w:szCs w:val="20"/>
        </w:rPr>
        <w:t xml:space="preserve">10.3.4 </w:t>
      </w:r>
      <w:hyperlink w:anchor="Другие_параметры" w:history="1">
        <w:r w:rsidR="00E61AA1" w:rsidRPr="00E61AA1">
          <w:rPr>
            <w:rStyle w:val="a6"/>
            <w:sz w:val="20"/>
            <w:szCs w:val="20"/>
          </w:rPr>
          <w:t>Другие параметры.</w:t>
        </w:r>
      </w:hyperlink>
    </w:p>
    <w:p w:rsidR="00B42741" w:rsidRDefault="009E33A6" w:rsidP="00E61AA1">
      <w:pPr>
        <w:spacing w:after="0"/>
        <w:rPr>
          <w:sz w:val="20"/>
          <w:szCs w:val="20"/>
        </w:rPr>
      </w:pPr>
      <w:r>
        <w:rPr>
          <w:sz w:val="20"/>
          <w:szCs w:val="20"/>
        </w:rPr>
        <w:tab/>
      </w:r>
      <w:r w:rsidRPr="008F154A">
        <w:rPr>
          <w:b/>
          <w:sz w:val="20"/>
          <w:szCs w:val="20"/>
        </w:rPr>
        <w:t>11.</w:t>
      </w:r>
      <w:r w:rsidRPr="008F154A">
        <w:rPr>
          <w:sz w:val="20"/>
          <w:szCs w:val="20"/>
        </w:rPr>
        <w:t xml:space="preserve"> </w:t>
      </w:r>
      <w:hyperlink w:anchor="Настройка_режима_сигвея" w:history="1">
        <w:r w:rsidRPr="008F154A">
          <w:rPr>
            <w:rStyle w:val="a6"/>
            <w:sz w:val="20"/>
            <w:szCs w:val="20"/>
          </w:rPr>
          <w:t xml:space="preserve">Настройка режима </w:t>
        </w:r>
        <w:proofErr w:type="spellStart"/>
        <w:r w:rsidRPr="008F154A">
          <w:rPr>
            <w:rStyle w:val="a6"/>
            <w:sz w:val="20"/>
            <w:szCs w:val="20"/>
          </w:rPr>
          <w:t>сигвея</w:t>
        </w:r>
        <w:proofErr w:type="spellEnd"/>
        <w:r w:rsidRPr="008F154A">
          <w:rPr>
            <w:rStyle w:val="a6"/>
            <w:sz w:val="20"/>
            <w:szCs w:val="20"/>
          </w:rPr>
          <w:t>.</w:t>
        </w:r>
      </w:hyperlink>
    </w:p>
    <w:p w:rsidR="008F741B" w:rsidRDefault="008F741B" w:rsidP="00FC4CF1">
      <w:pPr>
        <w:jc w:val="center"/>
        <w:rPr>
          <w:sz w:val="28"/>
          <w:szCs w:val="28"/>
        </w:rPr>
      </w:pPr>
    </w:p>
    <w:p w:rsidR="00856B9B" w:rsidRDefault="00856B9B" w:rsidP="00FC4CF1">
      <w:pPr>
        <w:jc w:val="center"/>
        <w:rPr>
          <w:sz w:val="28"/>
          <w:szCs w:val="28"/>
        </w:rPr>
      </w:pPr>
    </w:p>
    <w:p w:rsidR="00FC4CF1" w:rsidRDefault="00FC4CF1" w:rsidP="00FC4CF1">
      <w:pPr>
        <w:pStyle w:val="a3"/>
        <w:numPr>
          <w:ilvl w:val="0"/>
          <w:numId w:val="1"/>
        </w:numPr>
        <w:jc w:val="center"/>
        <w:rPr>
          <w:b/>
          <w:sz w:val="28"/>
          <w:szCs w:val="28"/>
        </w:rPr>
      </w:pPr>
      <w:bookmarkStart w:id="0" w:name="Технические_характеристики"/>
      <w:r w:rsidRPr="0024786B">
        <w:rPr>
          <w:b/>
          <w:sz w:val="28"/>
          <w:szCs w:val="28"/>
        </w:rPr>
        <w:t>Технические характеристики</w:t>
      </w:r>
      <w:bookmarkEnd w:id="0"/>
      <w:r w:rsidRPr="0024786B">
        <w:rPr>
          <w:b/>
          <w:sz w:val="28"/>
          <w:szCs w:val="28"/>
        </w:rPr>
        <w:t>.</w:t>
      </w:r>
    </w:p>
    <w:p w:rsidR="006612F9" w:rsidRPr="006612F9" w:rsidRDefault="006612F9" w:rsidP="006612F9">
      <w:pPr>
        <w:pStyle w:val="a3"/>
        <w:rPr>
          <w:b/>
          <w:sz w:val="28"/>
          <w:szCs w:val="28"/>
          <w:lang w:val="en-US"/>
        </w:rPr>
      </w:pPr>
      <w:r>
        <w:rPr>
          <w:b/>
          <w:sz w:val="28"/>
          <w:szCs w:val="28"/>
          <w:lang w:val="en-US"/>
        </w:rPr>
        <w:t>Vector-M:</w:t>
      </w:r>
    </w:p>
    <w:p w:rsidR="00650A1F" w:rsidRDefault="00756DA6" w:rsidP="00CE0DA2">
      <w:pPr>
        <w:spacing w:after="0"/>
        <w:ind w:left="357"/>
        <w:rPr>
          <w:rFonts w:ascii="Arial" w:hAnsi="Arial" w:cs="Arial"/>
          <w:color w:val="000000"/>
          <w:shd w:val="clear" w:color="auto" w:fill="EFFAFF"/>
        </w:rPr>
      </w:pPr>
      <w:r>
        <w:rPr>
          <w:rFonts w:ascii="Arial" w:hAnsi="Arial" w:cs="Arial"/>
          <w:color w:val="000000"/>
          <w:shd w:val="clear" w:color="auto" w:fill="EFFAFF"/>
        </w:rPr>
        <w:t>- Напряжение питания 20 - 90В</w:t>
      </w:r>
      <w:r>
        <w:rPr>
          <w:rFonts w:ascii="Arial" w:hAnsi="Arial" w:cs="Arial"/>
          <w:color w:val="000000"/>
        </w:rPr>
        <w:br/>
      </w:r>
      <w:r>
        <w:rPr>
          <w:rFonts w:ascii="Arial" w:hAnsi="Arial" w:cs="Arial"/>
          <w:color w:val="000000"/>
          <w:shd w:val="clear" w:color="auto" w:fill="EFFAFF"/>
        </w:rPr>
        <w:t>- Максимальный батарейный ток 130А.  </w:t>
      </w:r>
      <w:r>
        <w:rPr>
          <w:rFonts w:ascii="Arial" w:hAnsi="Arial" w:cs="Arial"/>
          <w:color w:val="000000"/>
        </w:rPr>
        <w:br/>
      </w:r>
      <w:r>
        <w:rPr>
          <w:rFonts w:ascii="Arial" w:hAnsi="Arial" w:cs="Arial"/>
          <w:color w:val="000000"/>
          <w:shd w:val="clear" w:color="auto" w:fill="EFFAFF"/>
        </w:rPr>
        <w:t>- Максимальный фазный ток 220А</w:t>
      </w:r>
      <w:r>
        <w:rPr>
          <w:rFonts w:ascii="Arial" w:hAnsi="Arial" w:cs="Arial"/>
          <w:color w:val="000000"/>
        </w:rPr>
        <w:br/>
      </w:r>
      <w:r>
        <w:rPr>
          <w:rFonts w:ascii="Arial" w:hAnsi="Arial" w:cs="Arial"/>
          <w:color w:val="000000"/>
          <w:shd w:val="clear" w:color="auto" w:fill="EFFAFF"/>
        </w:rPr>
        <w:t>- Номинальная мощность двигателя до 5кВт, максимальная до 1</w:t>
      </w:r>
      <w:r w:rsidR="006826A8" w:rsidRPr="00521445">
        <w:rPr>
          <w:rFonts w:ascii="Arial" w:hAnsi="Arial" w:cs="Arial"/>
          <w:color w:val="000000"/>
          <w:shd w:val="clear" w:color="auto" w:fill="EFFAFF"/>
        </w:rPr>
        <w:t>0</w:t>
      </w:r>
      <w:r>
        <w:rPr>
          <w:rFonts w:ascii="Arial" w:hAnsi="Arial" w:cs="Arial"/>
          <w:color w:val="000000"/>
          <w:shd w:val="clear" w:color="auto" w:fill="EFFAFF"/>
        </w:rPr>
        <w:t>кВт</w:t>
      </w:r>
      <w:r>
        <w:rPr>
          <w:rFonts w:ascii="Arial" w:hAnsi="Arial" w:cs="Arial"/>
          <w:color w:val="000000"/>
        </w:rPr>
        <w:br/>
      </w:r>
      <w:r>
        <w:rPr>
          <w:rFonts w:ascii="Arial" w:hAnsi="Arial" w:cs="Arial"/>
          <w:color w:val="000000"/>
          <w:shd w:val="clear" w:color="auto" w:fill="EFFAFF"/>
        </w:rPr>
        <w:t>- Сигнал на двигатель: трапеция или синус.</w:t>
      </w:r>
      <w:r>
        <w:rPr>
          <w:rFonts w:ascii="Arial" w:hAnsi="Arial" w:cs="Arial"/>
          <w:color w:val="000000"/>
        </w:rPr>
        <w:br/>
      </w:r>
      <w:r>
        <w:rPr>
          <w:rFonts w:ascii="Arial" w:hAnsi="Arial" w:cs="Arial"/>
          <w:color w:val="000000"/>
          <w:shd w:val="clear" w:color="auto" w:fill="EFFAFF"/>
        </w:rPr>
        <w:t>- Может управляться либо ручкой газа, джойстиком, либо через внешний интерфейс с ПК или другого внешнего устройства.</w:t>
      </w:r>
      <w:r>
        <w:rPr>
          <w:rFonts w:ascii="Arial" w:hAnsi="Arial" w:cs="Arial"/>
          <w:color w:val="000000"/>
        </w:rPr>
        <w:br/>
      </w:r>
      <w:r>
        <w:rPr>
          <w:rFonts w:ascii="Arial" w:hAnsi="Arial" w:cs="Arial"/>
          <w:color w:val="000000"/>
          <w:shd w:val="clear" w:color="auto" w:fill="EFFAFF"/>
        </w:rPr>
        <w:t>- Режим моноцикла.</w:t>
      </w:r>
    </w:p>
    <w:p w:rsidR="00E212C9" w:rsidRDefault="00756DA6" w:rsidP="00CE0DA2">
      <w:pPr>
        <w:spacing w:after="0"/>
        <w:ind w:left="357"/>
        <w:rPr>
          <w:rFonts w:ascii="Arial" w:hAnsi="Arial" w:cs="Arial"/>
          <w:color w:val="000000"/>
          <w:shd w:val="clear" w:color="auto" w:fill="EFFAFF"/>
        </w:rPr>
      </w:pPr>
      <w:r>
        <w:rPr>
          <w:rFonts w:ascii="Arial" w:hAnsi="Arial" w:cs="Arial"/>
          <w:color w:val="000000"/>
          <w:shd w:val="clear" w:color="auto" w:fill="EFFAFF"/>
        </w:rPr>
        <w:t>- Режим 2WD для синхронного управления двумя и более двигателями.</w:t>
      </w:r>
    </w:p>
    <w:p w:rsidR="001F69CF" w:rsidRPr="005F7F4E" w:rsidRDefault="00E212C9" w:rsidP="00CE0DA2">
      <w:pPr>
        <w:spacing w:after="0"/>
        <w:ind w:left="357"/>
        <w:rPr>
          <w:rFonts w:ascii="Arial" w:hAnsi="Arial" w:cs="Arial"/>
          <w:color w:val="000000"/>
          <w:shd w:val="clear" w:color="auto" w:fill="EFFAFF"/>
        </w:rPr>
      </w:pPr>
      <w:r>
        <w:rPr>
          <w:rFonts w:ascii="Arial" w:hAnsi="Arial" w:cs="Arial"/>
          <w:color w:val="000000"/>
          <w:shd w:val="clear" w:color="auto" w:fill="EFFAFF"/>
        </w:rPr>
        <w:t xml:space="preserve">- Режим </w:t>
      </w:r>
      <w:proofErr w:type="spellStart"/>
      <w:r>
        <w:rPr>
          <w:rFonts w:ascii="Arial" w:hAnsi="Arial" w:cs="Arial"/>
          <w:color w:val="000000"/>
          <w:shd w:val="clear" w:color="auto" w:fill="EFFAFF"/>
        </w:rPr>
        <w:t>сигвея</w:t>
      </w:r>
      <w:proofErr w:type="spellEnd"/>
      <w:r>
        <w:rPr>
          <w:rFonts w:ascii="Arial" w:hAnsi="Arial" w:cs="Arial"/>
          <w:color w:val="000000"/>
          <w:shd w:val="clear" w:color="auto" w:fill="EFFAFF"/>
        </w:rPr>
        <w:t xml:space="preserve"> (в </w:t>
      </w:r>
      <w:proofErr w:type="spellStart"/>
      <w:r>
        <w:rPr>
          <w:rFonts w:ascii="Arial" w:hAnsi="Arial" w:cs="Arial"/>
          <w:color w:val="000000"/>
          <w:shd w:val="clear" w:color="auto" w:fill="EFFAFF"/>
        </w:rPr>
        <w:t>режме</w:t>
      </w:r>
      <w:proofErr w:type="spellEnd"/>
      <w:r>
        <w:rPr>
          <w:rFonts w:ascii="Arial" w:hAnsi="Arial" w:cs="Arial"/>
          <w:color w:val="000000"/>
          <w:shd w:val="clear" w:color="auto" w:fill="EFFAFF"/>
        </w:rPr>
        <w:t xml:space="preserve"> 2</w:t>
      </w:r>
      <w:r>
        <w:rPr>
          <w:rFonts w:ascii="Arial" w:hAnsi="Arial" w:cs="Arial"/>
          <w:color w:val="000000"/>
          <w:shd w:val="clear" w:color="auto" w:fill="EFFAFF"/>
          <w:lang w:val="en-US"/>
        </w:rPr>
        <w:t>WD</w:t>
      </w:r>
      <w:r>
        <w:rPr>
          <w:rFonts w:ascii="Arial" w:hAnsi="Arial" w:cs="Arial"/>
          <w:color w:val="000000"/>
          <w:shd w:val="clear" w:color="auto" w:fill="EFFAFF"/>
        </w:rPr>
        <w:t>).</w:t>
      </w:r>
      <w:r w:rsidR="00756DA6">
        <w:rPr>
          <w:rFonts w:ascii="Arial" w:hAnsi="Arial" w:cs="Arial"/>
          <w:color w:val="000000"/>
        </w:rPr>
        <w:br/>
      </w:r>
      <w:r w:rsidR="00756DA6">
        <w:rPr>
          <w:rFonts w:ascii="Arial" w:hAnsi="Arial" w:cs="Arial"/>
          <w:color w:val="000000"/>
          <w:shd w:val="clear" w:color="auto" w:fill="EFFAFF"/>
        </w:rPr>
        <w:t>- Возможность работы от джойстика в режиме 2WD.</w:t>
      </w:r>
      <w:r w:rsidR="00756DA6">
        <w:rPr>
          <w:rFonts w:ascii="Arial" w:hAnsi="Arial" w:cs="Arial"/>
          <w:color w:val="000000"/>
        </w:rPr>
        <w:br/>
      </w:r>
      <w:r w:rsidR="00756DA6">
        <w:rPr>
          <w:rFonts w:ascii="Arial" w:hAnsi="Arial" w:cs="Arial"/>
          <w:color w:val="000000"/>
          <w:shd w:val="clear" w:color="auto" w:fill="EFFAFF"/>
        </w:rPr>
        <w:t>- Управление моментом (</w:t>
      </w:r>
      <w:proofErr w:type="spellStart"/>
      <w:r w:rsidR="00756DA6">
        <w:rPr>
          <w:rFonts w:ascii="Arial" w:hAnsi="Arial" w:cs="Arial"/>
          <w:color w:val="000000"/>
          <w:shd w:val="clear" w:color="auto" w:fill="EFFAFF"/>
        </w:rPr>
        <w:t>ШИМ'ом</w:t>
      </w:r>
      <w:proofErr w:type="spellEnd"/>
      <w:r w:rsidR="00756DA6">
        <w:rPr>
          <w:rFonts w:ascii="Arial" w:hAnsi="Arial" w:cs="Arial"/>
          <w:color w:val="000000"/>
          <w:shd w:val="clear" w:color="auto" w:fill="EFFAFF"/>
        </w:rPr>
        <w:t>), скоростью или током.</w:t>
      </w:r>
      <w:r w:rsidR="00756DA6">
        <w:rPr>
          <w:rFonts w:ascii="Arial" w:hAnsi="Arial" w:cs="Arial"/>
          <w:color w:val="000000"/>
        </w:rPr>
        <w:br/>
      </w:r>
      <w:r w:rsidR="00756DA6">
        <w:rPr>
          <w:rFonts w:ascii="Arial" w:hAnsi="Arial" w:cs="Arial"/>
          <w:color w:val="000000"/>
          <w:shd w:val="clear" w:color="auto" w:fill="EFFAFF"/>
        </w:rPr>
        <w:t>- Защита от обрыва нулевого провода ручки газа.</w:t>
      </w:r>
      <w:r w:rsidR="00756DA6">
        <w:rPr>
          <w:rFonts w:ascii="Arial" w:hAnsi="Arial" w:cs="Arial"/>
          <w:color w:val="000000"/>
        </w:rPr>
        <w:br/>
      </w:r>
      <w:r w:rsidR="00756DA6">
        <w:rPr>
          <w:rFonts w:ascii="Arial" w:hAnsi="Arial" w:cs="Arial"/>
          <w:color w:val="000000"/>
          <w:shd w:val="clear" w:color="auto" w:fill="EFFAFF"/>
        </w:rPr>
        <w:t>- Возможность подключения до 4-х кнопок с программируемыми функциями.</w:t>
      </w:r>
      <w:r w:rsidR="00756DA6">
        <w:rPr>
          <w:rFonts w:ascii="Arial" w:hAnsi="Arial" w:cs="Arial"/>
          <w:color w:val="000000"/>
        </w:rPr>
        <w:br/>
      </w:r>
      <w:r w:rsidR="00756DA6">
        <w:rPr>
          <w:rFonts w:ascii="Arial" w:hAnsi="Arial" w:cs="Arial"/>
          <w:color w:val="000000"/>
          <w:shd w:val="clear" w:color="auto" w:fill="EFFAFF"/>
        </w:rPr>
        <w:t xml:space="preserve">- </w:t>
      </w:r>
      <w:proofErr w:type="spellStart"/>
      <w:r w:rsidR="00756DA6">
        <w:rPr>
          <w:rFonts w:ascii="Arial" w:hAnsi="Arial" w:cs="Arial"/>
          <w:color w:val="000000"/>
          <w:shd w:val="clear" w:color="auto" w:fill="EFFAFF"/>
        </w:rPr>
        <w:t>BlueTooth</w:t>
      </w:r>
      <w:proofErr w:type="spellEnd"/>
      <w:r w:rsidR="00756DA6">
        <w:rPr>
          <w:rFonts w:ascii="Arial" w:hAnsi="Arial" w:cs="Arial"/>
          <w:color w:val="000000"/>
          <w:shd w:val="clear" w:color="auto" w:fill="EFFAFF"/>
        </w:rPr>
        <w:t xml:space="preserve"> интерфейс для настройки и просмотра данных. С ПК имеется доступ ко всем настройкам, с телефона </w:t>
      </w:r>
      <w:proofErr w:type="gramStart"/>
      <w:r w:rsidR="00756DA6">
        <w:rPr>
          <w:rFonts w:ascii="Arial" w:hAnsi="Arial" w:cs="Arial"/>
          <w:color w:val="000000"/>
          <w:shd w:val="clear" w:color="auto" w:fill="EFFAFF"/>
        </w:rPr>
        <w:t>к</w:t>
      </w:r>
      <w:proofErr w:type="gramEnd"/>
      <w:r w:rsidR="00756DA6">
        <w:rPr>
          <w:rFonts w:ascii="Arial" w:hAnsi="Arial" w:cs="Arial"/>
          <w:color w:val="000000"/>
          <w:shd w:val="clear" w:color="auto" w:fill="EFFAFF"/>
        </w:rPr>
        <w:t xml:space="preserve"> основным.</w:t>
      </w:r>
      <w:r w:rsidR="00756DA6">
        <w:rPr>
          <w:rFonts w:ascii="Arial" w:hAnsi="Arial" w:cs="Arial"/>
          <w:color w:val="000000"/>
        </w:rPr>
        <w:br/>
      </w:r>
      <w:r w:rsidR="00756DA6">
        <w:rPr>
          <w:rFonts w:ascii="Arial" w:hAnsi="Arial" w:cs="Arial"/>
          <w:color w:val="000000"/>
          <w:shd w:val="clear" w:color="auto" w:fill="EFFAFF"/>
        </w:rPr>
        <w:t>- Встроенные счетчики скорости, пробега, дистанции с момента сброса, расхода. Индикация т</w:t>
      </w:r>
      <w:r w:rsidR="00756DA6">
        <w:rPr>
          <w:rFonts w:ascii="Arial" w:hAnsi="Arial" w:cs="Arial"/>
          <w:color w:val="000000"/>
          <w:shd w:val="clear" w:color="auto" w:fill="EFFAFF"/>
        </w:rPr>
        <w:t>о</w:t>
      </w:r>
      <w:r w:rsidR="00756DA6">
        <w:rPr>
          <w:rFonts w:ascii="Arial" w:hAnsi="Arial" w:cs="Arial"/>
          <w:color w:val="000000"/>
          <w:shd w:val="clear" w:color="auto" w:fill="EFFAFF"/>
        </w:rPr>
        <w:t>ка и напряжения.</w:t>
      </w:r>
      <w:r w:rsidR="00756DA6">
        <w:rPr>
          <w:rFonts w:ascii="Arial" w:hAnsi="Arial" w:cs="Arial"/>
          <w:color w:val="000000"/>
        </w:rPr>
        <w:br/>
      </w:r>
      <w:r w:rsidR="00756DA6">
        <w:rPr>
          <w:rFonts w:ascii="Arial" w:hAnsi="Arial" w:cs="Arial"/>
          <w:color w:val="000000"/>
          <w:shd w:val="clear" w:color="auto" w:fill="EFFAFF"/>
        </w:rPr>
        <w:t xml:space="preserve">- </w:t>
      </w:r>
      <w:proofErr w:type="spellStart"/>
      <w:r w:rsidR="00756DA6">
        <w:rPr>
          <w:rFonts w:ascii="Arial" w:hAnsi="Arial" w:cs="Arial"/>
          <w:color w:val="000000"/>
          <w:shd w:val="clear" w:color="auto" w:fill="EFFAFF"/>
        </w:rPr>
        <w:t>Термоконтроль</w:t>
      </w:r>
      <w:proofErr w:type="spellEnd"/>
      <w:r w:rsidR="00756DA6">
        <w:rPr>
          <w:rFonts w:ascii="Arial" w:hAnsi="Arial" w:cs="Arial"/>
          <w:color w:val="000000"/>
          <w:shd w:val="clear" w:color="auto" w:fill="EFFAFF"/>
        </w:rPr>
        <w:t xml:space="preserve">: один </w:t>
      </w:r>
      <w:proofErr w:type="spellStart"/>
      <w:r w:rsidR="00756DA6">
        <w:rPr>
          <w:rFonts w:ascii="Arial" w:hAnsi="Arial" w:cs="Arial"/>
          <w:color w:val="000000"/>
          <w:shd w:val="clear" w:color="auto" w:fill="EFFAFF"/>
        </w:rPr>
        <w:t>термодачик</w:t>
      </w:r>
      <w:proofErr w:type="spellEnd"/>
      <w:r w:rsidR="00756DA6">
        <w:rPr>
          <w:rFonts w:ascii="Arial" w:hAnsi="Arial" w:cs="Arial"/>
          <w:color w:val="000000"/>
          <w:shd w:val="clear" w:color="auto" w:fill="EFFAFF"/>
        </w:rPr>
        <w:t xml:space="preserve"> расположен на радиаторе контроллера, порт другого выв</w:t>
      </w:r>
      <w:r w:rsidR="00756DA6">
        <w:rPr>
          <w:rFonts w:ascii="Arial" w:hAnsi="Arial" w:cs="Arial"/>
          <w:color w:val="000000"/>
          <w:shd w:val="clear" w:color="auto" w:fill="EFFAFF"/>
        </w:rPr>
        <w:t>е</w:t>
      </w:r>
      <w:r w:rsidR="00756DA6">
        <w:rPr>
          <w:rFonts w:ascii="Arial" w:hAnsi="Arial" w:cs="Arial"/>
          <w:color w:val="000000"/>
          <w:shd w:val="clear" w:color="auto" w:fill="EFFAFF"/>
        </w:rPr>
        <w:t>ден наружу для пользователя. Сейчас программа контроллера поддерживает три типа датч</w:t>
      </w:r>
      <w:r w:rsidR="00756DA6">
        <w:rPr>
          <w:rFonts w:ascii="Arial" w:hAnsi="Arial" w:cs="Arial"/>
          <w:color w:val="000000"/>
          <w:shd w:val="clear" w:color="auto" w:fill="EFFAFF"/>
        </w:rPr>
        <w:t>и</w:t>
      </w:r>
      <w:r w:rsidR="00756DA6">
        <w:rPr>
          <w:rFonts w:ascii="Arial" w:hAnsi="Arial" w:cs="Arial"/>
          <w:color w:val="000000"/>
          <w:shd w:val="clear" w:color="auto" w:fill="EFFAFF"/>
        </w:rPr>
        <w:t>ков: KTY81/210, KTY83/110, KTY84/130. Другие будут добавляться по мере необходимости.</w:t>
      </w:r>
      <w:r w:rsidR="00756DA6">
        <w:rPr>
          <w:rFonts w:ascii="Arial" w:hAnsi="Arial" w:cs="Arial"/>
          <w:color w:val="000000"/>
        </w:rPr>
        <w:br/>
      </w:r>
      <w:r w:rsidR="00756DA6">
        <w:rPr>
          <w:rFonts w:ascii="Arial" w:hAnsi="Arial" w:cs="Arial"/>
          <w:color w:val="000000"/>
          <w:shd w:val="clear" w:color="auto" w:fill="EFFAFF"/>
        </w:rPr>
        <w:t>- Реверс</w:t>
      </w:r>
      <w:r w:rsidR="00756DA6">
        <w:rPr>
          <w:rFonts w:ascii="Arial" w:hAnsi="Arial" w:cs="Arial"/>
          <w:color w:val="000000"/>
        </w:rPr>
        <w:br/>
      </w:r>
      <w:r w:rsidR="00756DA6">
        <w:rPr>
          <w:rFonts w:ascii="Arial" w:hAnsi="Arial" w:cs="Arial"/>
          <w:color w:val="000000"/>
          <w:shd w:val="clear" w:color="auto" w:fill="EFFAFF"/>
        </w:rPr>
        <w:t>- Круиз-контроль</w:t>
      </w:r>
      <w:r w:rsidR="00756DA6">
        <w:rPr>
          <w:rFonts w:ascii="Arial" w:hAnsi="Arial" w:cs="Arial"/>
          <w:color w:val="000000"/>
        </w:rPr>
        <w:br/>
      </w:r>
      <w:r w:rsidR="00756DA6">
        <w:rPr>
          <w:rFonts w:ascii="Arial" w:hAnsi="Arial" w:cs="Arial"/>
          <w:color w:val="000000"/>
          <w:shd w:val="clear" w:color="auto" w:fill="EFFAFF"/>
        </w:rPr>
        <w:t>- Слаботочный выключатель. </w:t>
      </w:r>
      <w:r w:rsidR="00756DA6">
        <w:rPr>
          <w:rFonts w:ascii="Arial" w:hAnsi="Arial" w:cs="Arial"/>
          <w:color w:val="000000"/>
        </w:rPr>
        <w:br/>
      </w:r>
      <w:r w:rsidR="00756DA6">
        <w:rPr>
          <w:rFonts w:ascii="Arial" w:hAnsi="Arial" w:cs="Arial"/>
          <w:color w:val="000000"/>
          <w:shd w:val="clear" w:color="auto" w:fill="EFFAFF"/>
        </w:rPr>
        <w:t>- Плавный старт.</w:t>
      </w:r>
      <w:r w:rsidR="00756DA6">
        <w:rPr>
          <w:rFonts w:ascii="Arial" w:hAnsi="Arial" w:cs="Arial"/>
          <w:color w:val="000000"/>
        </w:rPr>
        <w:br/>
      </w:r>
      <w:r w:rsidR="00756DA6">
        <w:rPr>
          <w:rFonts w:ascii="Arial" w:hAnsi="Arial" w:cs="Arial"/>
          <w:color w:val="000000"/>
          <w:shd w:val="clear" w:color="auto" w:fill="EFFAFF"/>
        </w:rPr>
        <w:t>- Заряд батареи через контроллер.</w:t>
      </w:r>
      <w:r w:rsidR="00756DA6">
        <w:rPr>
          <w:rFonts w:ascii="Arial" w:hAnsi="Arial" w:cs="Arial"/>
          <w:color w:val="000000"/>
        </w:rPr>
        <w:br/>
      </w:r>
      <w:r w:rsidR="00756DA6">
        <w:rPr>
          <w:rFonts w:ascii="Arial" w:hAnsi="Arial" w:cs="Arial"/>
          <w:color w:val="000000"/>
          <w:shd w:val="clear" w:color="auto" w:fill="EFFAFF"/>
        </w:rPr>
        <w:t>- Регулируемое торможение рекуперацией, работает практически до нулевой скорости.</w:t>
      </w:r>
      <w:r w:rsidR="00756DA6">
        <w:rPr>
          <w:rFonts w:ascii="Arial" w:hAnsi="Arial" w:cs="Arial"/>
          <w:color w:val="000000"/>
        </w:rPr>
        <w:br/>
      </w:r>
      <w:r w:rsidR="00756DA6">
        <w:rPr>
          <w:rFonts w:ascii="Arial" w:hAnsi="Arial" w:cs="Arial"/>
          <w:color w:val="000000"/>
          <w:shd w:val="clear" w:color="auto" w:fill="EFFAFF"/>
        </w:rPr>
        <w:t>- Двухуровневая настраиваемая сигнализация.</w:t>
      </w:r>
      <w:r w:rsidR="00756DA6">
        <w:rPr>
          <w:rFonts w:ascii="Arial" w:hAnsi="Arial" w:cs="Arial"/>
          <w:color w:val="000000"/>
        </w:rPr>
        <w:br/>
      </w:r>
      <w:r w:rsidR="00756DA6">
        <w:rPr>
          <w:rFonts w:ascii="Arial" w:hAnsi="Arial" w:cs="Arial"/>
          <w:color w:val="000000"/>
          <w:shd w:val="clear" w:color="auto" w:fill="EFFAFF"/>
        </w:rPr>
        <w:t xml:space="preserve">- До 3-х пользовательских режимов работы. Каждый режим можно заранее запрограммировать с ПК, а затем переключать в движении. Переключать их можно 3-х позиционным </w:t>
      </w:r>
      <w:proofErr w:type="spellStart"/>
      <w:proofErr w:type="gramStart"/>
      <w:r w:rsidR="00756DA6">
        <w:rPr>
          <w:rFonts w:ascii="Arial" w:hAnsi="Arial" w:cs="Arial"/>
          <w:color w:val="000000"/>
          <w:shd w:val="clear" w:color="auto" w:fill="EFFAFF"/>
        </w:rPr>
        <w:t>переключате-лем</w:t>
      </w:r>
      <w:proofErr w:type="spellEnd"/>
      <w:proofErr w:type="gramEnd"/>
      <w:r w:rsidR="00756DA6">
        <w:rPr>
          <w:rFonts w:ascii="Arial" w:hAnsi="Arial" w:cs="Arial"/>
          <w:color w:val="000000"/>
          <w:shd w:val="clear" w:color="auto" w:fill="EFFAFF"/>
        </w:rPr>
        <w:t>, кнопкой без фиксации (по кольцу), кнопкой с фиксацией (в этом случае будет доступно только два режима). Либо с ПК или телефона.</w:t>
      </w:r>
      <w:r w:rsidR="00756DA6">
        <w:rPr>
          <w:rFonts w:ascii="Arial" w:hAnsi="Arial" w:cs="Arial"/>
          <w:color w:val="000000"/>
        </w:rPr>
        <w:br/>
      </w:r>
      <w:r w:rsidR="00756DA6">
        <w:rPr>
          <w:rFonts w:ascii="Arial" w:hAnsi="Arial" w:cs="Arial"/>
          <w:color w:val="000000"/>
          <w:shd w:val="clear" w:color="auto" w:fill="EFFAFF"/>
        </w:rPr>
        <w:t>- Два ключа для подключения световых сигналов.</w:t>
      </w:r>
      <w:r w:rsidR="00756DA6">
        <w:rPr>
          <w:rFonts w:ascii="Arial" w:hAnsi="Arial" w:cs="Arial"/>
          <w:color w:val="000000"/>
        </w:rPr>
        <w:br/>
      </w:r>
      <w:r w:rsidR="00756DA6">
        <w:rPr>
          <w:rFonts w:ascii="Arial" w:hAnsi="Arial" w:cs="Arial"/>
          <w:color w:val="000000"/>
          <w:shd w:val="clear" w:color="auto" w:fill="EFFAFF"/>
        </w:rPr>
        <w:t>- Один ключ для подключения фары переднего света или звукового сигнала.</w:t>
      </w:r>
      <w:r w:rsidR="00756DA6">
        <w:rPr>
          <w:rFonts w:ascii="Arial" w:hAnsi="Arial" w:cs="Arial"/>
          <w:color w:val="000000"/>
        </w:rPr>
        <w:br/>
      </w:r>
      <w:r w:rsidR="00756DA6">
        <w:rPr>
          <w:rFonts w:ascii="Arial" w:hAnsi="Arial" w:cs="Arial"/>
          <w:color w:val="000000"/>
          <w:shd w:val="clear" w:color="auto" w:fill="EFFAFF"/>
        </w:rPr>
        <w:t>- Датчик освещенности</w:t>
      </w:r>
      <w:r w:rsidR="00756DA6">
        <w:rPr>
          <w:rFonts w:ascii="Arial" w:hAnsi="Arial" w:cs="Arial"/>
          <w:color w:val="000000"/>
        </w:rPr>
        <w:br/>
      </w:r>
      <w:r w:rsidR="00756DA6">
        <w:rPr>
          <w:rFonts w:ascii="Arial" w:hAnsi="Arial" w:cs="Arial"/>
          <w:color w:val="000000"/>
          <w:shd w:val="clear" w:color="auto" w:fill="EFFAFF"/>
        </w:rPr>
        <w:t>- Возможность подключения аналоговой ручки тормоза.</w:t>
      </w:r>
      <w:r w:rsidR="00756DA6">
        <w:rPr>
          <w:rFonts w:ascii="Arial" w:hAnsi="Arial" w:cs="Arial"/>
          <w:color w:val="000000"/>
        </w:rPr>
        <w:br/>
      </w:r>
      <w:r w:rsidR="00756DA6">
        <w:rPr>
          <w:rFonts w:ascii="Arial" w:hAnsi="Arial" w:cs="Arial"/>
          <w:color w:val="000000"/>
          <w:shd w:val="clear" w:color="auto" w:fill="EFFAFF"/>
        </w:rPr>
        <w:t>- Фазные провода 8AWG, батарейные 12AWG.</w:t>
      </w:r>
      <w:r w:rsidR="00756DA6">
        <w:rPr>
          <w:rFonts w:ascii="Arial" w:hAnsi="Arial" w:cs="Arial"/>
          <w:color w:val="000000"/>
        </w:rPr>
        <w:br/>
      </w:r>
      <w:r w:rsidR="00756DA6">
        <w:rPr>
          <w:rFonts w:ascii="Arial" w:hAnsi="Arial" w:cs="Arial"/>
          <w:color w:val="000000"/>
          <w:shd w:val="clear" w:color="auto" w:fill="EFFAFF"/>
        </w:rPr>
        <w:t>- Фазные разъемы XT-150.</w:t>
      </w:r>
      <w:r w:rsidR="00756DA6">
        <w:rPr>
          <w:rFonts w:ascii="Arial" w:hAnsi="Arial" w:cs="Arial"/>
          <w:color w:val="000000"/>
        </w:rPr>
        <w:br/>
      </w:r>
      <w:r w:rsidR="00756DA6">
        <w:rPr>
          <w:rFonts w:ascii="Arial" w:hAnsi="Arial" w:cs="Arial"/>
          <w:color w:val="000000"/>
          <w:shd w:val="clear" w:color="auto" w:fill="EFFAFF"/>
        </w:rPr>
        <w:t>- Смена ПО через USB порт.</w:t>
      </w:r>
      <w:r w:rsidR="00756DA6">
        <w:rPr>
          <w:rFonts w:ascii="Arial" w:hAnsi="Arial" w:cs="Arial"/>
          <w:color w:val="000000"/>
        </w:rPr>
        <w:br/>
      </w:r>
      <w:r w:rsidR="00756DA6">
        <w:rPr>
          <w:rFonts w:ascii="Arial" w:hAnsi="Arial" w:cs="Arial"/>
          <w:color w:val="000000"/>
          <w:shd w:val="clear" w:color="auto" w:fill="EFFAFF"/>
        </w:rPr>
        <w:t>- Размеры 233х95х54 </w:t>
      </w:r>
    </w:p>
    <w:p w:rsidR="00183B64" w:rsidRPr="005F7F4E" w:rsidRDefault="00183B64" w:rsidP="00CE0DA2">
      <w:pPr>
        <w:spacing w:after="0"/>
        <w:ind w:left="357"/>
        <w:rPr>
          <w:rFonts w:ascii="Arial" w:hAnsi="Arial" w:cs="Arial"/>
          <w:color w:val="000000"/>
          <w:shd w:val="clear" w:color="auto" w:fill="EFFAFF"/>
        </w:rPr>
      </w:pPr>
    </w:p>
    <w:p w:rsidR="00183B64" w:rsidRPr="00183B64" w:rsidRDefault="00183B64" w:rsidP="00CE0DA2">
      <w:pPr>
        <w:spacing w:after="0"/>
        <w:ind w:left="357"/>
        <w:rPr>
          <w:rFonts w:cs="Arial"/>
          <w:b/>
          <w:color w:val="000000"/>
          <w:sz w:val="28"/>
          <w:szCs w:val="28"/>
          <w:shd w:val="clear" w:color="auto" w:fill="EFFAFF"/>
        </w:rPr>
      </w:pPr>
      <w:r>
        <w:rPr>
          <w:rFonts w:cs="Arial"/>
          <w:b/>
          <w:color w:val="000000"/>
          <w:sz w:val="28"/>
          <w:szCs w:val="28"/>
          <w:shd w:val="clear" w:color="auto" w:fill="EFFAFF"/>
          <w:lang w:val="en-US"/>
        </w:rPr>
        <w:t>Vector</w:t>
      </w:r>
      <w:r w:rsidRPr="00183B64">
        <w:rPr>
          <w:rFonts w:cs="Arial"/>
          <w:b/>
          <w:color w:val="000000"/>
          <w:sz w:val="28"/>
          <w:szCs w:val="28"/>
          <w:shd w:val="clear" w:color="auto" w:fill="EFFAFF"/>
        </w:rPr>
        <w:t>-</w:t>
      </w:r>
      <w:r>
        <w:rPr>
          <w:rFonts w:cs="Arial"/>
          <w:b/>
          <w:color w:val="000000"/>
          <w:sz w:val="28"/>
          <w:szCs w:val="28"/>
          <w:shd w:val="clear" w:color="auto" w:fill="EFFAFF"/>
          <w:lang w:val="en-US"/>
        </w:rPr>
        <w:t>S</w:t>
      </w:r>
      <w:r w:rsidRPr="00183B64">
        <w:rPr>
          <w:rFonts w:cs="Arial"/>
          <w:b/>
          <w:color w:val="000000"/>
          <w:sz w:val="28"/>
          <w:szCs w:val="28"/>
          <w:shd w:val="clear" w:color="auto" w:fill="EFFAFF"/>
        </w:rPr>
        <w:t>:</w:t>
      </w:r>
    </w:p>
    <w:p w:rsidR="00183B64" w:rsidRPr="00EC6BDB" w:rsidRDefault="00183B64" w:rsidP="00CE0DA2">
      <w:pPr>
        <w:spacing w:after="0"/>
        <w:ind w:left="357"/>
        <w:rPr>
          <w:rFonts w:ascii="Arial" w:hAnsi="Arial" w:cs="Arial"/>
          <w:color w:val="000000"/>
          <w:shd w:val="clear" w:color="auto" w:fill="EFFAFF"/>
        </w:rPr>
      </w:pPr>
      <w:r>
        <w:rPr>
          <w:rFonts w:ascii="Arial" w:hAnsi="Arial" w:cs="Arial"/>
          <w:color w:val="000000"/>
          <w:shd w:val="clear" w:color="auto" w:fill="EFFAFF"/>
        </w:rPr>
        <w:t>- Напряжение питания 20 - 90В</w:t>
      </w:r>
      <w:r>
        <w:rPr>
          <w:rFonts w:ascii="Arial" w:hAnsi="Arial" w:cs="Arial"/>
          <w:color w:val="000000"/>
        </w:rPr>
        <w:br/>
      </w:r>
      <w:r>
        <w:rPr>
          <w:rFonts w:ascii="Arial" w:hAnsi="Arial" w:cs="Arial"/>
          <w:color w:val="000000"/>
          <w:shd w:val="clear" w:color="auto" w:fill="EFFAFF"/>
        </w:rPr>
        <w:t xml:space="preserve">- Максимальный батарейный ток </w:t>
      </w:r>
      <w:r w:rsidR="008219ED" w:rsidRPr="008219ED">
        <w:rPr>
          <w:rFonts w:ascii="Arial" w:hAnsi="Arial" w:cs="Arial"/>
          <w:color w:val="000000"/>
          <w:shd w:val="clear" w:color="auto" w:fill="EFFAFF"/>
        </w:rPr>
        <w:t>8</w:t>
      </w:r>
      <w:r>
        <w:rPr>
          <w:rFonts w:ascii="Arial" w:hAnsi="Arial" w:cs="Arial"/>
          <w:color w:val="000000"/>
          <w:shd w:val="clear" w:color="auto" w:fill="EFFAFF"/>
        </w:rPr>
        <w:t>0А.  </w:t>
      </w:r>
      <w:r>
        <w:rPr>
          <w:rFonts w:ascii="Arial" w:hAnsi="Arial" w:cs="Arial"/>
          <w:color w:val="000000"/>
        </w:rPr>
        <w:br/>
      </w:r>
      <w:r>
        <w:rPr>
          <w:rFonts w:ascii="Arial" w:hAnsi="Arial" w:cs="Arial"/>
          <w:color w:val="000000"/>
          <w:shd w:val="clear" w:color="auto" w:fill="EFFAFF"/>
        </w:rPr>
        <w:lastRenderedPageBreak/>
        <w:t xml:space="preserve">- Максимальный фазный ток </w:t>
      </w:r>
      <w:r w:rsidRPr="00183B64">
        <w:rPr>
          <w:rFonts w:ascii="Arial" w:hAnsi="Arial" w:cs="Arial"/>
          <w:color w:val="000000"/>
          <w:shd w:val="clear" w:color="auto" w:fill="EFFAFF"/>
        </w:rPr>
        <w:t>1</w:t>
      </w:r>
      <w:r w:rsidR="008219ED" w:rsidRPr="00B066BE">
        <w:rPr>
          <w:rFonts w:ascii="Arial" w:hAnsi="Arial" w:cs="Arial"/>
          <w:color w:val="000000"/>
          <w:shd w:val="clear" w:color="auto" w:fill="EFFAFF"/>
        </w:rPr>
        <w:t>5</w:t>
      </w:r>
      <w:r>
        <w:rPr>
          <w:rFonts w:ascii="Arial" w:hAnsi="Arial" w:cs="Arial"/>
          <w:color w:val="000000"/>
          <w:shd w:val="clear" w:color="auto" w:fill="EFFAFF"/>
        </w:rPr>
        <w:t>0А</w:t>
      </w:r>
      <w:r>
        <w:rPr>
          <w:rFonts w:ascii="Arial" w:hAnsi="Arial" w:cs="Arial"/>
          <w:color w:val="000000"/>
        </w:rPr>
        <w:br/>
      </w:r>
      <w:r>
        <w:rPr>
          <w:rFonts w:ascii="Arial" w:hAnsi="Arial" w:cs="Arial"/>
          <w:color w:val="000000"/>
          <w:shd w:val="clear" w:color="auto" w:fill="EFFAFF"/>
        </w:rPr>
        <w:t xml:space="preserve">- Номинальная мощность двигателя до </w:t>
      </w:r>
      <w:r w:rsidRPr="00183B64">
        <w:rPr>
          <w:rFonts w:ascii="Arial" w:hAnsi="Arial" w:cs="Arial"/>
          <w:color w:val="000000"/>
          <w:shd w:val="clear" w:color="auto" w:fill="EFFAFF"/>
        </w:rPr>
        <w:t>3</w:t>
      </w:r>
      <w:r>
        <w:rPr>
          <w:rFonts w:ascii="Arial" w:hAnsi="Arial" w:cs="Arial"/>
          <w:color w:val="000000"/>
          <w:shd w:val="clear" w:color="auto" w:fill="EFFAFF"/>
        </w:rPr>
        <w:t xml:space="preserve">кВт, максимальная до </w:t>
      </w:r>
      <w:r w:rsidR="00B066BE" w:rsidRPr="0056224A">
        <w:rPr>
          <w:rFonts w:ascii="Arial" w:hAnsi="Arial" w:cs="Arial"/>
          <w:color w:val="000000"/>
          <w:shd w:val="clear" w:color="auto" w:fill="EFFAFF"/>
        </w:rPr>
        <w:t>5</w:t>
      </w:r>
      <w:r>
        <w:rPr>
          <w:rFonts w:ascii="Arial" w:hAnsi="Arial" w:cs="Arial"/>
          <w:color w:val="000000"/>
          <w:shd w:val="clear" w:color="auto" w:fill="EFFAFF"/>
        </w:rPr>
        <w:t>кВт</w:t>
      </w:r>
    </w:p>
    <w:p w:rsidR="00EC6BDB" w:rsidRPr="005F7F4E" w:rsidRDefault="00EC6BDB" w:rsidP="00CE0DA2">
      <w:pPr>
        <w:spacing w:after="0"/>
        <w:ind w:left="357"/>
        <w:rPr>
          <w:rFonts w:ascii="Arial" w:hAnsi="Arial" w:cs="Arial"/>
          <w:color w:val="000000"/>
          <w:shd w:val="clear" w:color="auto" w:fill="EFFAFF"/>
        </w:rPr>
      </w:pPr>
      <w:r>
        <w:rPr>
          <w:rFonts w:ascii="Arial" w:hAnsi="Arial" w:cs="Arial"/>
          <w:color w:val="000000"/>
          <w:shd w:val="clear" w:color="auto" w:fill="EFFAFF"/>
        </w:rPr>
        <w:t>- Внешними ключами можно управлять с помощью ШИМ.</w:t>
      </w:r>
      <w:r>
        <w:rPr>
          <w:rFonts w:ascii="Arial" w:hAnsi="Arial" w:cs="Arial"/>
          <w:color w:val="000000"/>
        </w:rPr>
        <w:br/>
      </w:r>
      <w:r>
        <w:rPr>
          <w:rFonts w:ascii="Arial" w:hAnsi="Arial" w:cs="Arial"/>
          <w:color w:val="000000"/>
          <w:shd w:val="clear" w:color="auto" w:fill="EFFAFF"/>
        </w:rPr>
        <w:t>- Фазные провода 12AWG</w:t>
      </w:r>
      <w:r>
        <w:rPr>
          <w:rFonts w:ascii="Arial" w:hAnsi="Arial" w:cs="Arial"/>
          <w:color w:val="000000"/>
        </w:rPr>
        <w:br/>
      </w:r>
      <w:r w:rsidR="0056224A">
        <w:rPr>
          <w:rFonts w:ascii="Arial" w:hAnsi="Arial" w:cs="Arial"/>
          <w:color w:val="000000"/>
          <w:shd w:val="clear" w:color="auto" w:fill="EFFAFF"/>
        </w:rPr>
        <w:t>- Размеры: 1</w:t>
      </w:r>
      <w:r w:rsidR="0056224A" w:rsidRPr="00200A91">
        <w:rPr>
          <w:rFonts w:ascii="Arial" w:hAnsi="Arial" w:cs="Arial"/>
          <w:color w:val="000000"/>
          <w:shd w:val="clear" w:color="auto" w:fill="EFFAFF"/>
        </w:rPr>
        <w:t>5</w:t>
      </w:r>
      <w:r>
        <w:rPr>
          <w:rFonts w:ascii="Arial" w:hAnsi="Arial" w:cs="Arial"/>
          <w:color w:val="000000"/>
          <w:shd w:val="clear" w:color="auto" w:fill="EFFAFF"/>
        </w:rPr>
        <w:t>0х95х54 </w:t>
      </w:r>
    </w:p>
    <w:p w:rsidR="00EC6BDB" w:rsidRPr="005F7F4E" w:rsidRDefault="00EC6BDB" w:rsidP="00CE0DA2">
      <w:pPr>
        <w:spacing w:after="0"/>
        <w:ind w:left="357"/>
        <w:rPr>
          <w:rFonts w:ascii="Arial" w:hAnsi="Arial" w:cs="Arial"/>
          <w:color w:val="000000"/>
          <w:shd w:val="clear" w:color="auto" w:fill="EFFAFF"/>
        </w:rPr>
      </w:pPr>
      <w:r w:rsidRPr="00EC6BDB">
        <w:rPr>
          <w:rFonts w:ascii="Arial" w:hAnsi="Arial" w:cs="Arial"/>
          <w:color w:val="000000"/>
          <w:shd w:val="clear" w:color="auto" w:fill="EFFAFF"/>
        </w:rPr>
        <w:t>-</w:t>
      </w:r>
      <w:r>
        <w:rPr>
          <w:rFonts w:ascii="Arial" w:hAnsi="Arial" w:cs="Arial"/>
          <w:color w:val="000000"/>
          <w:shd w:val="clear" w:color="auto" w:fill="EFFAFF"/>
        </w:rPr>
        <w:t xml:space="preserve">Остальные характеристики такие же, как у </w:t>
      </w:r>
      <w:r>
        <w:rPr>
          <w:rFonts w:ascii="Arial" w:hAnsi="Arial" w:cs="Arial"/>
          <w:color w:val="000000"/>
          <w:shd w:val="clear" w:color="auto" w:fill="EFFAFF"/>
          <w:lang w:val="en-US"/>
        </w:rPr>
        <w:t>Vector</w:t>
      </w:r>
      <w:r w:rsidRPr="00EA0A5F">
        <w:rPr>
          <w:rFonts w:ascii="Arial" w:hAnsi="Arial" w:cs="Arial"/>
          <w:color w:val="000000"/>
          <w:shd w:val="clear" w:color="auto" w:fill="EFFAFF"/>
        </w:rPr>
        <w:t>-</w:t>
      </w:r>
      <w:r>
        <w:rPr>
          <w:rFonts w:ascii="Arial" w:hAnsi="Arial" w:cs="Arial"/>
          <w:color w:val="000000"/>
          <w:shd w:val="clear" w:color="auto" w:fill="EFFAFF"/>
          <w:lang w:val="en-US"/>
        </w:rPr>
        <w:t>M</w:t>
      </w:r>
      <w:r w:rsidRPr="00EA0A5F">
        <w:rPr>
          <w:rFonts w:ascii="Arial" w:hAnsi="Arial" w:cs="Arial"/>
          <w:color w:val="000000"/>
          <w:shd w:val="clear" w:color="auto" w:fill="EFFAFF"/>
        </w:rPr>
        <w:t>.</w:t>
      </w:r>
    </w:p>
    <w:p w:rsidR="00EA0A5F" w:rsidRPr="005F7F4E" w:rsidRDefault="00EA0A5F" w:rsidP="00CE0DA2">
      <w:pPr>
        <w:spacing w:after="0"/>
        <w:ind w:left="357"/>
        <w:rPr>
          <w:b/>
          <w:sz w:val="28"/>
          <w:szCs w:val="28"/>
        </w:rPr>
      </w:pPr>
    </w:p>
    <w:p w:rsidR="00750104" w:rsidRPr="0024786B" w:rsidRDefault="00750104" w:rsidP="00750104">
      <w:pPr>
        <w:pStyle w:val="a3"/>
        <w:numPr>
          <w:ilvl w:val="0"/>
          <w:numId w:val="1"/>
        </w:numPr>
        <w:spacing w:after="0"/>
        <w:jc w:val="center"/>
        <w:rPr>
          <w:b/>
          <w:sz w:val="28"/>
          <w:szCs w:val="28"/>
        </w:rPr>
      </w:pPr>
      <w:bookmarkStart w:id="1" w:name="Подключение_контроллера"/>
      <w:r w:rsidRPr="0024786B">
        <w:rPr>
          <w:b/>
          <w:sz w:val="28"/>
          <w:szCs w:val="28"/>
        </w:rPr>
        <w:t>Подключение контроллера</w:t>
      </w:r>
      <w:bookmarkEnd w:id="1"/>
    </w:p>
    <w:p w:rsidR="00750104" w:rsidRDefault="00750104" w:rsidP="00750104">
      <w:pPr>
        <w:spacing w:after="0"/>
        <w:ind w:left="360"/>
        <w:rPr>
          <w:sz w:val="20"/>
          <w:szCs w:val="20"/>
        </w:rPr>
      </w:pPr>
    </w:p>
    <w:p w:rsidR="00750104" w:rsidRDefault="0048090E" w:rsidP="00081AAC">
      <w:pPr>
        <w:spacing w:after="0"/>
        <w:ind w:left="360"/>
        <w:jc w:val="center"/>
        <w:rPr>
          <w:sz w:val="20"/>
          <w:szCs w:val="20"/>
        </w:rPr>
      </w:pPr>
      <w:r>
        <w:rPr>
          <w:noProof/>
          <w:sz w:val="20"/>
          <w:szCs w:val="20"/>
          <w:lang w:eastAsia="ru-RU"/>
        </w:rPr>
        <w:drawing>
          <wp:inline distT="0" distB="0" distL="0" distR="0">
            <wp:extent cx="6560820" cy="412051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560820" cy="4120515"/>
                    </a:xfrm>
                    <a:prstGeom prst="rect">
                      <a:avLst/>
                    </a:prstGeom>
                    <a:noFill/>
                    <a:ln>
                      <a:noFill/>
                    </a:ln>
                  </pic:spPr>
                </pic:pic>
              </a:graphicData>
            </a:graphic>
          </wp:inline>
        </w:drawing>
      </w:r>
    </w:p>
    <w:p w:rsidR="00D163B7" w:rsidRPr="00170BF2" w:rsidRDefault="00D163B7" w:rsidP="00081AAC">
      <w:pPr>
        <w:spacing w:after="0"/>
        <w:ind w:left="360"/>
        <w:jc w:val="center"/>
        <w:rPr>
          <w:sz w:val="20"/>
          <w:szCs w:val="20"/>
        </w:rPr>
      </w:pPr>
      <w:r>
        <w:rPr>
          <w:sz w:val="20"/>
          <w:szCs w:val="20"/>
        </w:rPr>
        <w:t>Рис.1</w:t>
      </w:r>
    </w:p>
    <w:p w:rsidR="002E456B" w:rsidRPr="00170BF2" w:rsidRDefault="002E456B" w:rsidP="00081AAC">
      <w:pPr>
        <w:spacing w:after="0"/>
        <w:ind w:left="360"/>
        <w:jc w:val="center"/>
        <w:rPr>
          <w:sz w:val="20"/>
          <w:szCs w:val="20"/>
        </w:rPr>
      </w:pPr>
    </w:p>
    <w:p w:rsidR="002E456B" w:rsidRPr="00A16FC5" w:rsidRDefault="002E456B" w:rsidP="00081AAC">
      <w:pPr>
        <w:spacing w:after="0"/>
        <w:ind w:left="360"/>
        <w:jc w:val="center"/>
      </w:pPr>
    </w:p>
    <w:p w:rsidR="00434A81" w:rsidRPr="00A16FC5" w:rsidRDefault="00434A81" w:rsidP="00434A81">
      <w:pPr>
        <w:pStyle w:val="a3"/>
        <w:numPr>
          <w:ilvl w:val="1"/>
          <w:numId w:val="1"/>
        </w:numPr>
        <w:spacing w:after="0"/>
        <w:rPr>
          <w:b/>
        </w:rPr>
      </w:pPr>
      <w:bookmarkStart w:id="2" w:name="Разъем_датчиков_холла"/>
      <w:r w:rsidRPr="00A16FC5">
        <w:rPr>
          <w:b/>
        </w:rPr>
        <w:t>Разъем датчиков холла</w:t>
      </w:r>
      <w:bookmarkEnd w:id="2"/>
      <w:r w:rsidRPr="00A16FC5">
        <w:rPr>
          <w:b/>
        </w:rPr>
        <w:t>.</w:t>
      </w:r>
    </w:p>
    <w:p w:rsidR="001C77DA" w:rsidRPr="00A16FC5" w:rsidRDefault="001C77DA" w:rsidP="00D163B7">
      <w:pPr>
        <w:pStyle w:val="a3"/>
        <w:spacing w:after="0"/>
        <w:ind w:left="0"/>
        <w:jc w:val="center"/>
      </w:pPr>
    </w:p>
    <w:p w:rsidR="00D0160C" w:rsidRPr="00A16FC5" w:rsidRDefault="00D0160C" w:rsidP="00D0160C">
      <w:pPr>
        <w:pStyle w:val="a3"/>
        <w:spacing w:after="0"/>
        <w:ind w:left="426" w:firstLine="283"/>
      </w:pPr>
      <w:r w:rsidRPr="00A16FC5">
        <w:t xml:space="preserve">Если разводка фаз </w:t>
      </w:r>
      <w:r w:rsidR="00110C92">
        <w:t>холло</w:t>
      </w:r>
      <w:proofErr w:type="gramStart"/>
      <w:r w:rsidR="00110C92">
        <w:t>в</w:t>
      </w:r>
      <w:r w:rsidRPr="00A16FC5">
        <w:t>(</w:t>
      </w:r>
      <w:proofErr w:type="gramEnd"/>
      <w:r w:rsidRPr="00A16FC5">
        <w:t xml:space="preserve">на рисунке обозначены буквами </w:t>
      </w:r>
      <w:r w:rsidRPr="00A16FC5">
        <w:rPr>
          <w:lang w:val="en-US"/>
        </w:rPr>
        <w:t>A</w:t>
      </w:r>
      <w:r w:rsidRPr="00A16FC5">
        <w:t>,</w:t>
      </w:r>
      <w:r w:rsidRPr="00A16FC5">
        <w:rPr>
          <w:lang w:val="en-US"/>
        </w:rPr>
        <w:t>B</w:t>
      </w:r>
      <w:r w:rsidRPr="00A16FC5">
        <w:t>,</w:t>
      </w:r>
      <w:r w:rsidRPr="00A16FC5">
        <w:rPr>
          <w:lang w:val="en-US"/>
        </w:rPr>
        <w:t>C</w:t>
      </w:r>
      <w:r w:rsidRPr="00A16FC5">
        <w:t xml:space="preserve"> ) неизвестна, то можно подключить в любом порядке, а затем настроить с ПК. При этом провода питания должны быть подключены </w:t>
      </w:r>
      <w:proofErr w:type="gramStart"/>
      <w:r w:rsidRPr="00A16FC5">
        <w:t>согла</w:t>
      </w:r>
      <w:r w:rsidRPr="00A16FC5">
        <w:t>с</w:t>
      </w:r>
      <w:r w:rsidRPr="00A16FC5">
        <w:t>но рисунка</w:t>
      </w:r>
      <w:proofErr w:type="gramEnd"/>
      <w:r w:rsidRPr="00A16FC5">
        <w:t xml:space="preserve">. </w:t>
      </w:r>
      <w:r w:rsidR="00C37B44" w:rsidRPr="00A16FC5">
        <w:t>Обычно в двигателях плюс питания датчиков выполняется красным проводом, минус че</w:t>
      </w:r>
      <w:r w:rsidR="00C37B44" w:rsidRPr="00A16FC5">
        <w:t>р</w:t>
      </w:r>
      <w:r w:rsidR="00C37B44" w:rsidRPr="00A16FC5">
        <w:t>ным.</w:t>
      </w:r>
    </w:p>
    <w:p w:rsidR="00C12ACF" w:rsidRPr="00A16FC5" w:rsidRDefault="00C12ACF" w:rsidP="00D0160C">
      <w:pPr>
        <w:pStyle w:val="a3"/>
        <w:spacing w:after="0"/>
        <w:ind w:left="426" w:firstLine="283"/>
      </w:pPr>
      <w:r w:rsidRPr="00A16FC5">
        <w:t>Также на разъем датчиков холла заведен провод (белый) для подключения термистора двигателя. При этом второй провод термистора должен быть соединен с минусом (внутри двигателя).</w:t>
      </w:r>
    </w:p>
    <w:p w:rsidR="00D0160C" w:rsidRPr="00A16FC5" w:rsidRDefault="00D0160C" w:rsidP="00D0160C">
      <w:pPr>
        <w:spacing w:after="0"/>
        <w:ind w:firstLine="426"/>
      </w:pPr>
    </w:p>
    <w:p w:rsidR="00D14D6B" w:rsidRPr="00A16FC5" w:rsidRDefault="00D14D6B" w:rsidP="00D0160C">
      <w:pPr>
        <w:spacing w:after="0"/>
        <w:ind w:firstLine="426"/>
      </w:pPr>
    </w:p>
    <w:p w:rsidR="00D14D6B" w:rsidRPr="00A16FC5" w:rsidRDefault="00D14D6B" w:rsidP="00D0160C">
      <w:pPr>
        <w:spacing w:after="0"/>
        <w:ind w:firstLine="426"/>
      </w:pPr>
    </w:p>
    <w:p w:rsidR="00D0160C" w:rsidRPr="00A16FC5" w:rsidRDefault="005654D0" w:rsidP="00D0160C">
      <w:pPr>
        <w:spacing w:after="0"/>
        <w:ind w:firstLine="426"/>
        <w:rPr>
          <w:b/>
        </w:rPr>
      </w:pPr>
      <w:r w:rsidRPr="00A16FC5">
        <w:t>2.2</w:t>
      </w:r>
      <w:r w:rsidR="00D0160C" w:rsidRPr="00A16FC5">
        <w:t xml:space="preserve"> </w:t>
      </w:r>
      <w:bookmarkStart w:id="3" w:name="Подключение_силовых_проводов"/>
      <w:r w:rsidR="00D0160C" w:rsidRPr="00A16FC5">
        <w:rPr>
          <w:b/>
        </w:rPr>
        <w:t>П</w:t>
      </w:r>
      <w:bookmarkEnd w:id="3"/>
      <w:r w:rsidR="000675AE" w:rsidRPr="00A16FC5">
        <w:rPr>
          <w:b/>
        </w:rPr>
        <w:t>итание</w:t>
      </w:r>
      <w:r w:rsidR="00D0160C" w:rsidRPr="00A16FC5">
        <w:t>.</w:t>
      </w:r>
      <w:r w:rsidR="00D0160C" w:rsidRPr="00A16FC5">
        <w:tab/>
      </w:r>
    </w:p>
    <w:p w:rsidR="00784002" w:rsidRPr="00A16FC5" w:rsidRDefault="00784002" w:rsidP="00D0160C">
      <w:pPr>
        <w:spacing w:after="0"/>
        <w:ind w:firstLine="426"/>
      </w:pPr>
    </w:p>
    <w:p w:rsidR="00D0160C" w:rsidRPr="00A16FC5" w:rsidRDefault="00D0160C" w:rsidP="00D0160C">
      <w:pPr>
        <w:spacing w:after="0"/>
        <w:ind w:firstLine="426"/>
        <w:rPr>
          <w:color w:val="FF0000"/>
        </w:rPr>
      </w:pPr>
      <w:r w:rsidRPr="00A16FC5">
        <w:rPr>
          <w:color w:val="FF0000"/>
        </w:rPr>
        <w:tab/>
        <w:t>ВАЖНО!!!  При неправильном подключении питания контроллер может выйти из строя. Это не явл</w:t>
      </w:r>
      <w:r w:rsidRPr="00A16FC5">
        <w:rPr>
          <w:color w:val="FF0000"/>
        </w:rPr>
        <w:t>я</w:t>
      </w:r>
      <w:r w:rsidRPr="00A16FC5">
        <w:rPr>
          <w:color w:val="FF0000"/>
        </w:rPr>
        <w:t>ется гарантийным случаем!</w:t>
      </w:r>
    </w:p>
    <w:p w:rsidR="003905B2" w:rsidRPr="00A16FC5" w:rsidRDefault="00D0160C" w:rsidP="000675AE">
      <w:pPr>
        <w:spacing w:after="0"/>
        <w:ind w:firstLine="426"/>
      </w:pPr>
      <w:r w:rsidRPr="00A16FC5">
        <w:lastRenderedPageBreak/>
        <w:tab/>
      </w:r>
      <w:r w:rsidR="009D20E7" w:rsidRPr="00A16FC5">
        <w:tab/>
      </w:r>
      <w:r w:rsidR="00FF16E3" w:rsidRPr="00A16FC5">
        <w:t>В цепи питания обязательно должен стоять</w:t>
      </w:r>
      <w:r w:rsidR="00F84DF4" w:rsidRPr="00A16FC5">
        <w:t xml:space="preserve"> силовой выключатель с</w:t>
      </w:r>
      <w:r w:rsidR="00FF16E3" w:rsidRPr="00A16FC5">
        <w:t xml:space="preserve"> предохранител</w:t>
      </w:r>
      <w:r w:rsidR="00F84DF4" w:rsidRPr="00A16FC5">
        <w:t>ем</w:t>
      </w:r>
      <w:r w:rsidR="00FF16E3" w:rsidRPr="00A16FC5">
        <w:t xml:space="preserve"> или а</w:t>
      </w:r>
      <w:r w:rsidR="00FF16E3" w:rsidRPr="00A16FC5">
        <w:t>в</w:t>
      </w:r>
      <w:r w:rsidR="00FF16E3" w:rsidRPr="00A16FC5">
        <w:t>томат</w:t>
      </w:r>
      <w:r w:rsidR="00A83161" w:rsidRPr="00A16FC5">
        <w:t xml:space="preserve"> (типа С63)</w:t>
      </w:r>
      <w:r w:rsidR="00FF16E3" w:rsidRPr="00A16FC5">
        <w:t>.</w:t>
      </w:r>
      <w:r w:rsidRPr="00A16FC5">
        <w:tab/>
      </w:r>
    </w:p>
    <w:p w:rsidR="00BA0AB3" w:rsidRPr="00A16FC5" w:rsidRDefault="00BA0AB3" w:rsidP="00BA0AB3">
      <w:pPr>
        <w:spacing w:after="0"/>
        <w:ind w:firstLine="426"/>
      </w:pPr>
    </w:p>
    <w:p w:rsidR="00BA0AB3" w:rsidRPr="00A16FC5" w:rsidRDefault="00200A91" w:rsidP="005654D0">
      <w:pPr>
        <w:pStyle w:val="a3"/>
        <w:numPr>
          <w:ilvl w:val="1"/>
          <w:numId w:val="15"/>
        </w:numPr>
        <w:spacing w:after="0"/>
        <w:ind w:left="0" w:firstLine="426"/>
      </w:pPr>
      <w:r w:rsidRPr="00EC0520">
        <w:rPr>
          <w:b/>
        </w:rPr>
        <w:t xml:space="preserve"> </w:t>
      </w:r>
      <w:bookmarkStart w:id="4" w:name="Силовые_фазы_двигателя"/>
      <w:r w:rsidR="00BA0AB3" w:rsidRPr="00A16FC5">
        <w:rPr>
          <w:b/>
        </w:rPr>
        <w:t>Силовые фазы двигателя</w:t>
      </w:r>
      <w:bookmarkEnd w:id="4"/>
      <w:r w:rsidR="00BA0AB3" w:rsidRPr="00A16FC5">
        <w:t>.</w:t>
      </w:r>
      <w:r w:rsidR="00BA0AB3" w:rsidRPr="00A16FC5">
        <w:tab/>
      </w:r>
    </w:p>
    <w:p w:rsidR="00BA0AB3" w:rsidRPr="00A16FC5" w:rsidRDefault="00BA0AB3" w:rsidP="00BA0AB3">
      <w:pPr>
        <w:pStyle w:val="a3"/>
        <w:spacing w:after="0"/>
      </w:pPr>
      <w:r w:rsidRPr="00A16FC5">
        <w:t xml:space="preserve">Силовые фазы двигателя подключаются к </w:t>
      </w:r>
      <w:r w:rsidR="00DC138A">
        <w:t xml:space="preserve">разъемам </w:t>
      </w:r>
      <w:r w:rsidR="00DC138A">
        <w:rPr>
          <w:lang w:val="en-US"/>
        </w:rPr>
        <w:t>XT</w:t>
      </w:r>
      <w:r w:rsidR="00DC138A" w:rsidRPr="005F05D9">
        <w:t>150</w:t>
      </w:r>
      <w:r w:rsidRPr="00A16FC5">
        <w:t xml:space="preserve"> (см.</w:t>
      </w:r>
      <w:r w:rsidR="00E35A42" w:rsidRPr="00A16FC5">
        <w:t xml:space="preserve"> Р</w:t>
      </w:r>
      <w:r w:rsidRPr="00A16FC5">
        <w:t>ис.1) в произвольном порядке.</w:t>
      </w:r>
    </w:p>
    <w:p w:rsidR="00BA0AB3" w:rsidRPr="00A16FC5" w:rsidRDefault="00BA0AB3" w:rsidP="000675AE">
      <w:pPr>
        <w:spacing w:after="0"/>
        <w:ind w:firstLine="426"/>
      </w:pPr>
    </w:p>
    <w:p w:rsidR="000675AE" w:rsidRPr="00A16FC5" w:rsidRDefault="000675AE" w:rsidP="000675AE">
      <w:pPr>
        <w:spacing w:after="0"/>
        <w:ind w:firstLine="426"/>
      </w:pPr>
    </w:p>
    <w:p w:rsidR="00E00025" w:rsidRPr="00A16FC5" w:rsidRDefault="00D007F7" w:rsidP="005654D0">
      <w:pPr>
        <w:pStyle w:val="a3"/>
        <w:numPr>
          <w:ilvl w:val="1"/>
          <w:numId w:val="15"/>
        </w:numPr>
        <w:spacing w:after="0"/>
        <w:ind w:left="0" w:firstLine="480"/>
        <w:rPr>
          <w:b/>
        </w:rPr>
      </w:pPr>
      <w:bookmarkStart w:id="5" w:name="Кнопки"/>
      <w:bookmarkEnd w:id="5"/>
      <w:r w:rsidRPr="00A16FC5">
        <w:rPr>
          <w:b/>
        </w:rPr>
        <w:t>К</w:t>
      </w:r>
      <w:r w:rsidR="001B673C" w:rsidRPr="00A16FC5">
        <w:rPr>
          <w:b/>
        </w:rPr>
        <w:t>н</w:t>
      </w:r>
      <w:r w:rsidRPr="00A16FC5">
        <w:rPr>
          <w:b/>
        </w:rPr>
        <w:t>опки.</w:t>
      </w:r>
    </w:p>
    <w:p w:rsidR="00D007F7" w:rsidRPr="00A16FC5" w:rsidRDefault="000675AE" w:rsidP="00E2273A">
      <w:pPr>
        <w:spacing w:after="0"/>
        <w:jc w:val="center"/>
      </w:pPr>
      <w:r w:rsidRPr="00A16FC5">
        <w:rPr>
          <w:noProof/>
          <w:lang w:eastAsia="ru-RU"/>
        </w:rPr>
        <w:drawing>
          <wp:inline distT="0" distB="0" distL="0" distR="0" wp14:anchorId="20EB3673" wp14:editId="7A948C47">
            <wp:extent cx="1818005" cy="146939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18005" cy="1469390"/>
                    </a:xfrm>
                    <a:prstGeom prst="rect">
                      <a:avLst/>
                    </a:prstGeom>
                    <a:noFill/>
                    <a:ln>
                      <a:noFill/>
                    </a:ln>
                  </pic:spPr>
                </pic:pic>
              </a:graphicData>
            </a:graphic>
          </wp:inline>
        </w:drawing>
      </w:r>
    </w:p>
    <w:p w:rsidR="00E2273A" w:rsidRPr="00A16FC5" w:rsidRDefault="00156078" w:rsidP="00E2273A">
      <w:pPr>
        <w:spacing w:after="0"/>
        <w:jc w:val="center"/>
      </w:pPr>
      <w:r w:rsidRPr="00A16FC5">
        <w:t>Рис.2</w:t>
      </w:r>
    </w:p>
    <w:p w:rsidR="001B673C" w:rsidRPr="00A16FC5" w:rsidRDefault="001B673C" w:rsidP="00D007F7">
      <w:pPr>
        <w:spacing w:after="0"/>
        <w:ind w:left="708"/>
      </w:pPr>
      <w:r w:rsidRPr="00A16FC5">
        <w:t>3-х позиционный переключатель подключается к общему проводу и к кнопкам 3 и 4.</w:t>
      </w:r>
      <w:r w:rsidR="0096665A" w:rsidRPr="00A16FC5">
        <w:t xml:space="preserve"> </w:t>
      </w:r>
    </w:p>
    <w:p w:rsidR="0036649B" w:rsidRPr="00A16FC5" w:rsidRDefault="0036649B" w:rsidP="00D007F7">
      <w:pPr>
        <w:spacing w:after="0"/>
        <w:ind w:left="708"/>
      </w:pPr>
    </w:p>
    <w:p w:rsidR="00820F78" w:rsidRPr="00A16FC5" w:rsidRDefault="00820F78" w:rsidP="008E673D">
      <w:pPr>
        <w:pStyle w:val="a3"/>
        <w:spacing w:after="0"/>
        <w:ind w:left="426" w:firstLine="283"/>
      </w:pPr>
      <w:bookmarkStart w:id="6" w:name="PAS"/>
      <w:bookmarkEnd w:id="6"/>
    </w:p>
    <w:p w:rsidR="00777D7A" w:rsidRPr="00A16FC5" w:rsidRDefault="008513F2" w:rsidP="00156078">
      <w:pPr>
        <w:pStyle w:val="a3"/>
        <w:numPr>
          <w:ilvl w:val="1"/>
          <w:numId w:val="15"/>
        </w:numPr>
        <w:spacing w:after="0"/>
        <w:ind w:left="0" w:firstLine="480"/>
        <w:rPr>
          <w:b/>
        </w:rPr>
      </w:pPr>
      <w:bookmarkStart w:id="7" w:name="Соединение_двух_и_более_контроллеров"/>
      <w:r w:rsidRPr="00A16FC5">
        <w:rPr>
          <w:b/>
        </w:rPr>
        <w:t>Соединение</w:t>
      </w:r>
      <w:r w:rsidR="00777D7A" w:rsidRPr="00A16FC5">
        <w:rPr>
          <w:b/>
        </w:rPr>
        <w:t xml:space="preserve"> двух и более контроллеров</w:t>
      </w:r>
      <w:bookmarkEnd w:id="7"/>
      <w:r w:rsidR="00777D7A" w:rsidRPr="00A16FC5">
        <w:rPr>
          <w:b/>
        </w:rPr>
        <w:t>.</w:t>
      </w:r>
    </w:p>
    <w:p w:rsidR="00777D7A" w:rsidRPr="00A16FC5" w:rsidRDefault="00777D7A" w:rsidP="008E673D">
      <w:pPr>
        <w:pStyle w:val="a3"/>
        <w:spacing w:after="0"/>
        <w:ind w:left="426" w:firstLine="283"/>
      </w:pPr>
    </w:p>
    <w:p w:rsidR="005654D0" w:rsidRPr="00A16FC5" w:rsidRDefault="005654D0" w:rsidP="008E673D">
      <w:pPr>
        <w:pStyle w:val="a3"/>
        <w:spacing w:after="0"/>
        <w:ind w:left="426" w:firstLine="283"/>
      </w:pPr>
      <w:r w:rsidRPr="00A16FC5">
        <w:rPr>
          <w:noProof/>
          <w:lang w:eastAsia="ru-RU"/>
        </w:rPr>
        <w:drawing>
          <wp:inline distT="0" distB="0" distL="0" distR="0" wp14:anchorId="2FD669F8" wp14:editId="4FAC1168">
            <wp:extent cx="6583680" cy="1188720"/>
            <wp:effectExtent l="0" t="0" r="762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583680" cy="1188720"/>
                    </a:xfrm>
                    <a:prstGeom prst="rect">
                      <a:avLst/>
                    </a:prstGeom>
                    <a:noFill/>
                    <a:ln>
                      <a:noFill/>
                    </a:ln>
                  </pic:spPr>
                </pic:pic>
              </a:graphicData>
            </a:graphic>
          </wp:inline>
        </w:drawing>
      </w:r>
    </w:p>
    <w:p w:rsidR="00777D7A" w:rsidRPr="00A16FC5" w:rsidRDefault="00D94CDF" w:rsidP="00156078">
      <w:pPr>
        <w:pStyle w:val="a3"/>
        <w:spacing w:after="0"/>
        <w:ind w:left="426" w:firstLine="283"/>
        <w:jc w:val="center"/>
      </w:pPr>
      <w:r w:rsidRPr="00A16FC5">
        <w:t>Рис. 3</w:t>
      </w:r>
    </w:p>
    <w:p w:rsidR="00777D7A" w:rsidRPr="00A16FC5" w:rsidRDefault="00777D7A" w:rsidP="008E673D">
      <w:pPr>
        <w:pStyle w:val="a3"/>
        <w:spacing w:after="0"/>
        <w:ind w:left="426" w:firstLine="283"/>
      </w:pPr>
    </w:p>
    <w:p w:rsidR="00156078" w:rsidRPr="00A16FC5" w:rsidRDefault="00156078" w:rsidP="00156078">
      <w:pPr>
        <w:pStyle w:val="a3"/>
        <w:spacing w:after="0"/>
        <w:ind w:left="0" w:firstLine="567"/>
        <w:rPr>
          <w:b/>
        </w:rPr>
      </w:pPr>
      <w:r w:rsidRPr="00A16FC5">
        <w:rPr>
          <w:b/>
        </w:rPr>
        <w:t xml:space="preserve">2.6  </w:t>
      </w:r>
      <w:bookmarkStart w:id="8" w:name="Подключение_двухосевого_джойстика"/>
      <w:r w:rsidRPr="00A16FC5">
        <w:rPr>
          <w:b/>
        </w:rPr>
        <w:t>Подключение двухосевого джойстика</w:t>
      </w:r>
      <w:bookmarkEnd w:id="8"/>
      <w:r w:rsidRPr="00A16FC5">
        <w:rPr>
          <w:b/>
        </w:rPr>
        <w:t xml:space="preserve">. </w:t>
      </w:r>
    </w:p>
    <w:p w:rsidR="00156078" w:rsidRPr="00A16FC5" w:rsidRDefault="00156078" w:rsidP="008E673D">
      <w:pPr>
        <w:pStyle w:val="a3"/>
        <w:spacing w:after="0"/>
        <w:ind w:left="426" w:firstLine="283"/>
        <w:rPr>
          <w:b/>
        </w:rPr>
      </w:pPr>
    </w:p>
    <w:p w:rsidR="00156078" w:rsidRPr="00A16FC5" w:rsidRDefault="00156078" w:rsidP="00156078">
      <w:pPr>
        <w:pStyle w:val="Default"/>
        <w:ind w:left="426" w:firstLine="283"/>
        <w:rPr>
          <w:rFonts w:asciiTheme="minorHAnsi" w:hAnsiTheme="minorHAnsi"/>
          <w:b/>
          <w:sz w:val="22"/>
          <w:szCs w:val="22"/>
        </w:rPr>
      </w:pPr>
      <w:r w:rsidRPr="00A16FC5">
        <w:rPr>
          <w:rFonts w:asciiTheme="minorHAnsi" w:hAnsiTheme="minorHAnsi"/>
          <w:sz w:val="22"/>
          <w:szCs w:val="22"/>
        </w:rPr>
        <w:t>Питание и одна ось джойстика подключаются к разъему ручки газа, вторая ось к сигнальному входу аналогового тормоза.</w:t>
      </w:r>
    </w:p>
    <w:p w:rsidR="00156078" w:rsidRPr="00A16FC5" w:rsidRDefault="00156078" w:rsidP="008E673D">
      <w:pPr>
        <w:pStyle w:val="a3"/>
        <w:spacing w:after="0"/>
        <w:ind w:left="426" w:firstLine="283"/>
      </w:pPr>
    </w:p>
    <w:p w:rsidR="00156078" w:rsidRPr="00A16FC5" w:rsidRDefault="00156078" w:rsidP="008E673D">
      <w:pPr>
        <w:pStyle w:val="a3"/>
        <w:spacing w:after="0"/>
        <w:ind w:left="426" w:firstLine="283"/>
      </w:pPr>
    </w:p>
    <w:p w:rsidR="00406C21" w:rsidRPr="00A16FC5" w:rsidRDefault="00406C21" w:rsidP="00333EC8">
      <w:pPr>
        <w:spacing w:after="0"/>
        <w:ind w:firstLine="567"/>
      </w:pPr>
      <w:r w:rsidRPr="00A16FC5">
        <w:rPr>
          <w:b/>
        </w:rPr>
        <w:t>2.</w:t>
      </w:r>
      <w:r w:rsidR="00333EC8" w:rsidRPr="00A16FC5">
        <w:rPr>
          <w:b/>
        </w:rPr>
        <w:t>7</w:t>
      </w:r>
      <w:r w:rsidR="00784002" w:rsidRPr="00A16FC5">
        <w:t xml:space="preserve"> </w:t>
      </w:r>
      <w:r w:rsidRPr="00A16FC5">
        <w:t xml:space="preserve"> </w:t>
      </w:r>
      <w:bookmarkStart w:id="9" w:name="Ручки_тормоза_слаботочный_выключатель"/>
      <w:bookmarkEnd w:id="9"/>
      <w:r w:rsidR="00333EC8" w:rsidRPr="00A16FC5">
        <w:tab/>
      </w:r>
      <w:r w:rsidRPr="00A16FC5">
        <w:rPr>
          <w:b/>
        </w:rPr>
        <w:t xml:space="preserve">Ручки тормоза, слаботочный выключатель, </w:t>
      </w:r>
      <w:r w:rsidR="000675AE" w:rsidRPr="00A16FC5">
        <w:rPr>
          <w:b/>
        </w:rPr>
        <w:t>остальные разъемы</w:t>
      </w:r>
      <w:r w:rsidRPr="00A16FC5">
        <w:rPr>
          <w:b/>
        </w:rPr>
        <w:t>.</w:t>
      </w:r>
    </w:p>
    <w:p w:rsidR="00406C21" w:rsidRPr="00A16FC5" w:rsidRDefault="00406C21" w:rsidP="008E673D">
      <w:pPr>
        <w:pStyle w:val="a3"/>
        <w:spacing w:after="0"/>
        <w:ind w:left="426" w:firstLine="283"/>
      </w:pPr>
      <w:r w:rsidRPr="00A16FC5">
        <w:t>Подключение к остальным разъемам не требует отдельного описания и должно быть понятно из Рис.1.</w:t>
      </w:r>
    </w:p>
    <w:p w:rsidR="000D1DA8" w:rsidRPr="00A16FC5" w:rsidRDefault="000D1DA8" w:rsidP="000D1DA8">
      <w:pPr>
        <w:pStyle w:val="a3"/>
        <w:spacing w:after="0"/>
      </w:pPr>
    </w:p>
    <w:p w:rsidR="00A47DEB" w:rsidRPr="00A16FC5" w:rsidRDefault="00A47DEB" w:rsidP="005654D0">
      <w:pPr>
        <w:pStyle w:val="a3"/>
        <w:numPr>
          <w:ilvl w:val="0"/>
          <w:numId w:val="15"/>
        </w:numPr>
        <w:spacing w:after="0"/>
        <w:jc w:val="center"/>
        <w:rPr>
          <w:b/>
        </w:rPr>
      </w:pPr>
      <w:bookmarkStart w:id="10" w:name="Соединение_с_ПК"/>
      <w:bookmarkStart w:id="11" w:name="СоединениесПК"/>
      <w:r w:rsidRPr="00A16FC5">
        <w:rPr>
          <w:b/>
        </w:rPr>
        <w:t>Соединение с ПК</w:t>
      </w:r>
      <w:bookmarkEnd w:id="10"/>
      <w:bookmarkEnd w:id="11"/>
      <w:r w:rsidRPr="00A16FC5">
        <w:rPr>
          <w:b/>
        </w:rPr>
        <w:t>.</w:t>
      </w:r>
    </w:p>
    <w:p w:rsidR="0024786B" w:rsidRPr="00A16FC5" w:rsidRDefault="0024786B" w:rsidP="0024786B">
      <w:pPr>
        <w:pStyle w:val="a3"/>
        <w:spacing w:after="0"/>
        <w:rPr>
          <w:b/>
        </w:rPr>
      </w:pPr>
    </w:p>
    <w:p w:rsidR="00A47DEB" w:rsidRPr="00A16FC5" w:rsidRDefault="00A47DEB" w:rsidP="00A47DEB">
      <w:pPr>
        <w:pStyle w:val="a3"/>
        <w:spacing w:after="0"/>
        <w:ind w:left="426" w:firstLine="283"/>
      </w:pPr>
      <w:r w:rsidRPr="00A16FC5">
        <w:t xml:space="preserve">Перед эксплуатацией контроллер требуется настроить. Для этого сначала необходимо установить конфигурационную программу и произвести соединение контроллера с компьютером через </w:t>
      </w:r>
      <w:proofErr w:type="spellStart"/>
      <w:r w:rsidRPr="00A16FC5">
        <w:rPr>
          <w:lang w:val="en-US"/>
        </w:rPr>
        <w:t>BlueTooth</w:t>
      </w:r>
      <w:proofErr w:type="spellEnd"/>
      <w:r w:rsidRPr="00A16FC5">
        <w:t>. Под более новыми версиями тоже должна работать.</w:t>
      </w:r>
    </w:p>
    <w:p w:rsidR="00A47DEB" w:rsidRPr="00A16FC5" w:rsidRDefault="00A47DEB" w:rsidP="00A47DEB">
      <w:pPr>
        <w:pStyle w:val="a3"/>
        <w:spacing w:after="0"/>
        <w:ind w:left="426" w:firstLine="283"/>
      </w:pPr>
    </w:p>
    <w:p w:rsidR="008F741B" w:rsidRPr="00A16FC5" w:rsidRDefault="008F741B" w:rsidP="008F741B">
      <w:pPr>
        <w:spacing w:after="0"/>
        <w:ind w:left="360"/>
        <w:rPr>
          <w:b/>
        </w:rPr>
      </w:pPr>
      <w:bookmarkStart w:id="12" w:name="Установка_программы"/>
      <w:bookmarkEnd w:id="12"/>
      <w:r w:rsidRPr="00A16FC5">
        <w:t>3.1</w:t>
      </w:r>
      <w:r w:rsidRPr="00A16FC5">
        <w:tab/>
      </w:r>
      <w:r w:rsidR="00A47DEB" w:rsidRPr="00A16FC5">
        <w:rPr>
          <w:b/>
        </w:rPr>
        <w:t>Установка программы.</w:t>
      </w:r>
      <w:r w:rsidRPr="00A16FC5">
        <w:rPr>
          <w:b/>
        </w:rPr>
        <w:t xml:space="preserve"> </w:t>
      </w:r>
    </w:p>
    <w:p w:rsidR="00174ECA" w:rsidRPr="00A16FC5" w:rsidRDefault="00174ECA" w:rsidP="008F741B">
      <w:pPr>
        <w:spacing w:after="0"/>
        <w:ind w:left="360"/>
      </w:pPr>
    </w:p>
    <w:p w:rsidR="00A47DEB" w:rsidRPr="00A16FC5" w:rsidRDefault="001E4131" w:rsidP="00A47DEB">
      <w:pPr>
        <w:pStyle w:val="a3"/>
        <w:spacing w:after="0"/>
      </w:pPr>
      <w:r w:rsidRPr="00A16FC5">
        <w:lastRenderedPageBreak/>
        <w:t xml:space="preserve">Программа распространяется в </w:t>
      </w:r>
      <w:r w:rsidRPr="00A16FC5">
        <w:rPr>
          <w:lang w:val="en-US"/>
        </w:rPr>
        <w:t>zip</w:t>
      </w:r>
      <w:r w:rsidRPr="00A16FC5">
        <w:t xml:space="preserve"> – архиве, после </w:t>
      </w:r>
      <w:proofErr w:type="gramStart"/>
      <w:r w:rsidRPr="00A16FC5">
        <w:t>распаковки</w:t>
      </w:r>
      <w:proofErr w:type="gramEnd"/>
      <w:r w:rsidRPr="00A16FC5">
        <w:t xml:space="preserve"> которого можно увидеть следующие файлы:</w:t>
      </w:r>
    </w:p>
    <w:p w:rsidR="001E4131" w:rsidRPr="00A16FC5" w:rsidRDefault="001E4131" w:rsidP="001E4131">
      <w:pPr>
        <w:pStyle w:val="a3"/>
        <w:spacing w:after="0"/>
        <w:ind w:left="0"/>
        <w:jc w:val="center"/>
        <w:rPr>
          <w:lang w:val="en-US"/>
        </w:rPr>
      </w:pPr>
      <w:r w:rsidRPr="00A16FC5">
        <w:rPr>
          <w:noProof/>
          <w:lang w:eastAsia="ru-RU"/>
        </w:rPr>
        <w:drawing>
          <wp:inline distT="0" distB="0" distL="0" distR="0" wp14:anchorId="1724931B" wp14:editId="712C41DB">
            <wp:extent cx="1341755" cy="80899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41755" cy="808990"/>
                    </a:xfrm>
                    <a:prstGeom prst="rect">
                      <a:avLst/>
                    </a:prstGeom>
                    <a:noFill/>
                    <a:ln>
                      <a:noFill/>
                    </a:ln>
                  </pic:spPr>
                </pic:pic>
              </a:graphicData>
            </a:graphic>
          </wp:inline>
        </w:drawing>
      </w:r>
    </w:p>
    <w:p w:rsidR="00EB5C0C" w:rsidRPr="00A16FC5" w:rsidRDefault="00EB5C0C" w:rsidP="001E4131">
      <w:pPr>
        <w:pStyle w:val="a3"/>
        <w:spacing w:after="0"/>
        <w:ind w:left="0"/>
        <w:jc w:val="center"/>
      </w:pPr>
      <w:r w:rsidRPr="00A16FC5">
        <w:t>Рис. 4</w:t>
      </w:r>
    </w:p>
    <w:p w:rsidR="001E4131" w:rsidRPr="00A16FC5" w:rsidRDefault="001E4131" w:rsidP="00952CBA">
      <w:pPr>
        <w:pStyle w:val="a3"/>
        <w:spacing w:after="0"/>
        <w:ind w:left="426" w:firstLine="283"/>
      </w:pPr>
      <w:r w:rsidRPr="00A16FC5">
        <w:t>Для установки нужно запустить “</w:t>
      </w:r>
      <w:r w:rsidRPr="00A16FC5">
        <w:rPr>
          <w:lang w:val="en-US"/>
        </w:rPr>
        <w:t>setup</w:t>
      </w:r>
      <w:r w:rsidRPr="00A16FC5">
        <w:t>.</w:t>
      </w:r>
      <w:r w:rsidRPr="00A16FC5">
        <w:rPr>
          <w:lang w:val="en-US"/>
        </w:rPr>
        <w:t>exe</w:t>
      </w:r>
      <w:r w:rsidRPr="00A16FC5">
        <w:t>” и следовать всем инструкциям установщика. Установле</w:t>
      </w:r>
      <w:r w:rsidRPr="00A16FC5">
        <w:t>н</w:t>
      </w:r>
      <w:r w:rsidRPr="00A16FC5">
        <w:t xml:space="preserve">ная программа запускается через меню «Пуск» или непосредственно файлом </w:t>
      </w:r>
      <w:r w:rsidRPr="00A16FC5">
        <w:rPr>
          <w:lang w:val="en-US"/>
        </w:rPr>
        <w:t>X</w:t>
      </w:r>
      <w:r w:rsidRPr="00A16FC5">
        <w:t>1.</w:t>
      </w:r>
      <w:r w:rsidRPr="00A16FC5">
        <w:rPr>
          <w:lang w:val="en-US"/>
        </w:rPr>
        <w:t>application</w:t>
      </w:r>
      <w:r w:rsidRPr="00A16FC5">
        <w:t>.</w:t>
      </w:r>
    </w:p>
    <w:p w:rsidR="00952CBA" w:rsidRPr="00A16FC5" w:rsidRDefault="00952CBA" w:rsidP="00952CBA">
      <w:pPr>
        <w:pStyle w:val="a3"/>
        <w:spacing w:after="0"/>
        <w:ind w:left="426" w:firstLine="283"/>
        <w:rPr>
          <w:lang w:val="en-US"/>
        </w:rPr>
      </w:pPr>
      <w:r w:rsidRPr="00A16FC5">
        <w:t xml:space="preserve">Удаление выполняется средствами </w:t>
      </w:r>
      <w:r w:rsidRPr="00A16FC5">
        <w:rPr>
          <w:lang w:val="en-US"/>
        </w:rPr>
        <w:t>Windows.</w:t>
      </w:r>
    </w:p>
    <w:p w:rsidR="00055F4C" w:rsidRPr="00A16FC5" w:rsidRDefault="00055F4C" w:rsidP="00952CBA">
      <w:pPr>
        <w:pStyle w:val="a3"/>
        <w:spacing w:after="0"/>
        <w:ind w:left="426" w:firstLine="283"/>
        <w:rPr>
          <w:lang w:val="en-US"/>
        </w:rPr>
      </w:pPr>
    </w:p>
    <w:p w:rsidR="00952CBA" w:rsidRPr="00A16FC5" w:rsidRDefault="00055F4C" w:rsidP="00784002">
      <w:pPr>
        <w:pStyle w:val="a3"/>
        <w:numPr>
          <w:ilvl w:val="1"/>
          <w:numId w:val="9"/>
        </w:numPr>
        <w:spacing w:after="0"/>
        <w:ind w:left="709"/>
        <w:rPr>
          <w:b/>
          <w:lang w:val="en-US"/>
        </w:rPr>
      </w:pPr>
      <w:bookmarkStart w:id="13" w:name="Соединение_по_BlueTooth"/>
      <w:r w:rsidRPr="00A16FC5">
        <w:rPr>
          <w:b/>
        </w:rPr>
        <w:t xml:space="preserve">Соединение по </w:t>
      </w:r>
      <w:proofErr w:type="spellStart"/>
      <w:r w:rsidRPr="00A16FC5">
        <w:rPr>
          <w:b/>
          <w:lang w:val="en-US"/>
        </w:rPr>
        <w:t>BlueTooth</w:t>
      </w:r>
      <w:bookmarkEnd w:id="13"/>
      <w:proofErr w:type="spellEnd"/>
      <w:r w:rsidRPr="00A16FC5">
        <w:rPr>
          <w:b/>
          <w:lang w:val="en-US"/>
        </w:rPr>
        <w:t>.</w:t>
      </w:r>
    </w:p>
    <w:p w:rsidR="00174ECA" w:rsidRPr="00A16FC5" w:rsidRDefault="00174ECA" w:rsidP="00174ECA">
      <w:pPr>
        <w:pStyle w:val="a3"/>
        <w:spacing w:after="0"/>
        <w:ind w:left="709"/>
        <w:rPr>
          <w:b/>
          <w:lang w:val="en-US"/>
        </w:rPr>
      </w:pPr>
    </w:p>
    <w:p w:rsidR="00ED66BC" w:rsidRPr="00A16FC5" w:rsidRDefault="00ED66BC" w:rsidP="00ED66BC">
      <w:pPr>
        <w:pStyle w:val="a3"/>
        <w:spacing w:after="0"/>
      </w:pPr>
      <w:r w:rsidRPr="00A16FC5">
        <w:t xml:space="preserve">Перед запуском программы нужно установить пару контроллер – </w:t>
      </w:r>
      <w:proofErr w:type="spellStart"/>
      <w:r w:rsidRPr="00A16FC5">
        <w:rPr>
          <w:lang w:val="en-US"/>
        </w:rPr>
        <w:t>BlueTooth</w:t>
      </w:r>
      <w:proofErr w:type="spellEnd"/>
      <w:r w:rsidRPr="00A16FC5">
        <w:t xml:space="preserve">. </w:t>
      </w:r>
      <w:r w:rsidR="000B07EE" w:rsidRPr="00A16FC5">
        <w:t xml:space="preserve">Это делается один раз, перед первым соединением. </w:t>
      </w:r>
      <w:r w:rsidRPr="00A16FC5">
        <w:t>Для этого нужно:</w:t>
      </w:r>
    </w:p>
    <w:p w:rsidR="008F4395" w:rsidRPr="00A16FC5" w:rsidRDefault="00ED66BC" w:rsidP="00ED66BC">
      <w:pPr>
        <w:pStyle w:val="a3"/>
        <w:numPr>
          <w:ilvl w:val="0"/>
          <w:numId w:val="2"/>
        </w:numPr>
        <w:spacing w:after="0"/>
      </w:pPr>
      <w:r w:rsidRPr="00A16FC5">
        <w:t>Включить контроллер.</w:t>
      </w:r>
      <w:r w:rsidR="0028610A" w:rsidRPr="00A16FC5">
        <w:t xml:space="preserve"> Для первого включения достаточно только правильно подсоединить пит</w:t>
      </w:r>
      <w:r w:rsidR="0028610A" w:rsidRPr="00A16FC5">
        <w:t>а</w:t>
      </w:r>
      <w:r w:rsidR="0028610A" w:rsidRPr="00A16FC5">
        <w:t>ние, все остальное можно не подключать.</w:t>
      </w:r>
    </w:p>
    <w:p w:rsidR="00ED66BC" w:rsidRPr="00A16FC5" w:rsidRDefault="00ED66BC" w:rsidP="00ED66BC">
      <w:pPr>
        <w:pStyle w:val="a3"/>
        <w:numPr>
          <w:ilvl w:val="0"/>
          <w:numId w:val="2"/>
        </w:numPr>
        <w:spacing w:after="0"/>
      </w:pPr>
      <w:r w:rsidRPr="00A16FC5">
        <w:t>На компьютере запустить панель управления, в ней найти вкладку «Устройства и принтеры». На этой вкладке есть кнопка «Добавление устройства»</w:t>
      </w:r>
      <w:r w:rsidR="00331B7C" w:rsidRPr="00A16FC5">
        <w:t>, которую нужно нажать</w:t>
      </w:r>
      <w:r w:rsidRPr="00A16FC5">
        <w:t>:</w:t>
      </w:r>
      <w:r w:rsidR="00331B7C" w:rsidRPr="00A16FC5">
        <w:rPr>
          <w:noProof/>
          <w:lang w:eastAsia="ru-RU"/>
        </w:rPr>
        <w:drawing>
          <wp:inline distT="0" distB="0" distL="0" distR="0" wp14:anchorId="49E76099" wp14:editId="4C71B91B">
            <wp:extent cx="4240530" cy="2924175"/>
            <wp:effectExtent l="0" t="0" r="762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40530" cy="2924175"/>
                    </a:xfrm>
                    <a:prstGeom prst="rect">
                      <a:avLst/>
                    </a:prstGeom>
                    <a:noFill/>
                    <a:ln>
                      <a:noFill/>
                    </a:ln>
                  </pic:spPr>
                </pic:pic>
              </a:graphicData>
            </a:graphic>
          </wp:inline>
        </w:drawing>
      </w:r>
    </w:p>
    <w:p w:rsidR="00EB5C0C" w:rsidRPr="00A16FC5" w:rsidRDefault="00EB5C0C" w:rsidP="00EB5C0C">
      <w:pPr>
        <w:spacing w:after="0"/>
        <w:jc w:val="center"/>
      </w:pPr>
      <w:r w:rsidRPr="00A16FC5">
        <w:t>Рис. 5</w:t>
      </w:r>
    </w:p>
    <w:p w:rsidR="00ED66BC" w:rsidRPr="00A16FC5" w:rsidRDefault="00A90C05" w:rsidP="00997001">
      <w:pPr>
        <w:pStyle w:val="a3"/>
        <w:numPr>
          <w:ilvl w:val="0"/>
          <w:numId w:val="2"/>
        </w:numPr>
        <w:spacing w:after="0"/>
        <w:ind w:left="1134" w:hanging="425"/>
      </w:pPr>
      <w:r w:rsidRPr="00A16FC5">
        <w:lastRenderedPageBreak/>
        <w:t>Через некоторое время контроллер появится в окне новых устройств:</w:t>
      </w:r>
      <w:r w:rsidR="00663489" w:rsidRPr="00A16FC5">
        <w:rPr>
          <w:noProof/>
          <w:lang w:eastAsia="ru-RU"/>
        </w:rPr>
        <w:drawing>
          <wp:inline distT="0" distB="0" distL="0" distR="0" wp14:anchorId="41D70D63" wp14:editId="72295ADD">
            <wp:extent cx="4987637" cy="3703147"/>
            <wp:effectExtent l="0" t="0" r="381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87835" cy="3703294"/>
                    </a:xfrm>
                    <a:prstGeom prst="rect">
                      <a:avLst/>
                    </a:prstGeom>
                    <a:noFill/>
                    <a:ln>
                      <a:noFill/>
                    </a:ln>
                  </pic:spPr>
                </pic:pic>
              </a:graphicData>
            </a:graphic>
          </wp:inline>
        </w:drawing>
      </w:r>
    </w:p>
    <w:p w:rsidR="00A90C05" w:rsidRPr="00A16FC5" w:rsidRDefault="00A90C05" w:rsidP="00997001">
      <w:pPr>
        <w:pStyle w:val="a3"/>
        <w:numPr>
          <w:ilvl w:val="1"/>
          <w:numId w:val="2"/>
        </w:numPr>
        <w:spacing w:after="0"/>
        <w:ind w:left="993"/>
        <w:jc w:val="center"/>
      </w:pPr>
      <w:r w:rsidRPr="00A16FC5">
        <w:t xml:space="preserve">Через </w:t>
      </w:r>
      <w:proofErr w:type="spellStart"/>
      <w:r w:rsidRPr="00A16FC5">
        <w:rPr>
          <w:lang w:val="en-US"/>
        </w:rPr>
        <w:t>BlueTooth</w:t>
      </w:r>
      <w:proofErr w:type="spellEnd"/>
      <w:r w:rsidRPr="00A16FC5">
        <w:t xml:space="preserve"> контроллер виден под именем </w:t>
      </w:r>
      <w:r w:rsidR="000E258F" w:rsidRPr="00A16FC5">
        <w:rPr>
          <w:lang w:val="en-US"/>
        </w:rPr>
        <w:t>Vector</w:t>
      </w:r>
      <w:r w:rsidR="000E258F" w:rsidRPr="00A16FC5">
        <w:t>-</w:t>
      </w:r>
      <w:r w:rsidR="000E258F" w:rsidRPr="00A16FC5">
        <w:rPr>
          <w:lang w:val="en-US"/>
        </w:rPr>
        <w:t>M</w:t>
      </w:r>
      <w:r w:rsidR="000E258F" w:rsidRPr="00A16FC5">
        <w:t>:</w:t>
      </w:r>
      <w:proofErr w:type="spellStart"/>
      <w:r w:rsidRPr="00A16FC5">
        <w:rPr>
          <w:lang w:val="en-US"/>
        </w:rPr>
        <w:t>xxxxx</w:t>
      </w:r>
      <w:proofErr w:type="spellEnd"/>
      <w:r w:rsidRPr="00A16FC5">
        <w:t xml:space="preserve">, где </w:t>
      </w:r>
      <w:proofErr w:type="spellStart"/>
      <w:r w:rsidRPr="00A16FC5">
        <w:rPr>
          <w:lang w:val="en-US"/>
        </w:rPr>
        <w:t>xxxxx</w:t>
      </w:r>
      <w:proofErr w:type="spellEnd"/>
      <w:r w:rsidRPr="00A16FC5">
        <w:t xml:space="preserve"> – серийный номер. Ну</w:t>
      </w:r>
      <w:r w:rsidRPr="00A16FC5">
        <w:t>ж</w:t>
      </w:r>
      <w:r w:rsidRPr="00A16FC5">
        <w:t xml:space="preserve">но его выбрать, после чего появится такое окно: </w:t>
      </w:r>
      <w:r w:rsidRPr="00A16FC5">
        <w:rPr>
          <w:noProof/>
          <w:lang w:eastAsia="ru-RU"/>
        </w:rPr>
        <w:drawing>
          <wp:inline distT="0" distB="0" distL="0" distR="0" wp14:anchorId="378FD090" wp14:editId="2340FCF4">
            <wp:extent cx="4135120" cy="304990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35120" cy="3049905"/>
                    </a:xfrm>
                    <a:prstGeom prst="rect">
                      <a:avLst/>
                    </a:prstGeom>
                    <a:noFill/>
                    <a:ln>
                      <a:noFill/>
                    </a:ln>
                  </pic:spPr>
                </pic:pic>
              </a:graphicData>
            </a:graphic>
          </wp:inline>
        </w:drawing>
      </w:r>
    </w:p>
    <w:p w:rsidR="00A90C05" w:rsidRPr="00A16FC5" w:rsidRDefault="00997001" w:rsidP="008F4395">
      <w:pPr>
        <w:pStyle w:val="a3"/>
        <w:numPr>
          <w:ilvl w:val="0"/>
          <w:numId w:val="2"/>
        </w:numPr>
        <w:spacing w:after="0"/>
        <w:jc w:val="center"/>
      </w:pPr>
      <w:r w:rsidRPr="00A16FC5">
        <w:t xml:space="preserve">В нем нужно ввести код образования пары: 1234. После чего начнут устанавливаться драйвера: </w:t>
      </w:r>
      <w:r w:rsidRPr="00A16FC5">
        <w:rPr>
          <w:noProof/>
          <w:lang w:eastAsia="ru-RU"/>
        </w:rPr>
        <w:drawing>
          <wp:inline distT="0" distB="0" distL="0" distR="0" wp14:anchorId="0F34F1EA" wp14:editId="7D31463E">
            <wp:extent cx="2826695" cy="1150278"/>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36243" cy="1154163"/>
                    </a:xfrm>
                    <a:prstGeom prst="rect">
                      <a:avLst/>
                    </a:prstGeom>
                    <a:noFill/>
                    <a:ln>
                      <a:noFill/>
                    </a:ln>
                  </pic:spPr>
                </pic:pic>
              </a:graphicData>
            </a:graphic>
          </wp:inline>
        </w:drawing>
      </w:r>
    </w:p>
    <w:p w:rsidR="0009258E" w:rsidRPr="00A16FC5" w:rsidRDefault="00997001" w:rsidP="00ED66BC">
      <w:pPr>
        <w:pStyle w:val="a3"/>
        <w:numPr>
          <w:ilvl w:val="0"/>
          <w:numId w:val="2"/>
        </w:numPr>
        <w:spacing w:after="0"/>
      </w:pPr>
      <w:r w:rsidRPr="00A16FC5">
        <w:t xml:space="preserve">Установка драйверов может длиться до 5-ти мин. По завершению, контроллер будет виден в списке сопряженных устройств </w:t>
      </w:r>
      <w:proofErr w:type="spellStart"/>
      <w:r w:rsidRPr="00A16FC5">
        <w:rPr>
          <w:lang w:val="en-US"/>
        </w:rPr>
        <w:t>BlueTooh</w:t>
      </w:r>
      <w:proofErr w:type="spellEnd"/>
      <w:r w:rsidRPr="00A16FC5">
        <w:t>.</w:t>
      </w:r>
      <w:r w:rsidR="00957368" w:rsidRPr="00A16FC5">
        <w:t xml:space="preserve"> Далее нужно щелкнуть правой кнопкой мыши по значку контроллера и выбрать «свойства». В окне свойств нужно зайти во вкладку «Службы» и запо</w:t>
      </w:r>
      <w:r w:rsidR="00957368" w:rsidRPr="00A16FC5">
        <w:t>м</w:t>
      </w:r>
      <w:r w:rsidR="00957368" w:rsidRPr="00A16FC5">
        <w:t xml:space="preserve">нить номер </w:t>
      </w:r>
      <w:r w:rsidR="00957368" w:rsidRPr="00A16FC5">
        <w:rPr>
          <w:lang w:val="en-US"/>
        </w:rPr>
        <w:t>COM</w:t>
      </w:r>
      <w:r w:rsidR="00957368" w:rsidRPr="00A16FC5">
        <w:t xml:space="preserve"> – порта. В примере на рисунке это </w:t>
      </w:r>
      <w:r w:rsidR="00957368" w:rsidRPr="00A16FC5">
        <w:rPr>
          <w:lang w:val="en-US"/>
        </w:rPr>
        <w:t>COM</w:t>
      </w:r>
      <w:r w:rsidR="00962AC1" w:rsidRPr="00A16FC5">
        <w:rPr>
          <w:lang w:val="en-US"/>
        </w:rPr>
        <w:t>350</w:t>
      </w:r>
      <w:r w:rsidR="00957368" w:rsidRPr="00A16FC5">
        <w:t>:</w:t>
      </w:r>
    </w:p>
    <w:p w:rsidR="00A90C05" w:rsidRPr="00A16FC5" w:rsidRDefault="0009258E" w:rsidP="0009258E">
      <w:pPr>
        <w:pStyle w:val="a3"/>
        <w:spacing w:after="0"/>
        <w:ind w:left="1080"/>
        <w:jc w:val="center"/>
      </w:pPr>
      <w:r w:rsidRPr="00A16FC5">
        <w:rPr>
          <w:noProof/>
          <w:lang w:eastAsia="ru-RU"/>
        </w:rPr>
        <w:lastRenderedPageBreak/>
        <w:drawing>
          <wp:inline distT="0" distB="0" distL="0" distR="0" wp14:anchorId="6660A71E" wp14:editId="24F807A3">
            <wp:extent cx="2857875" cy="3526972"/>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57831" cy="3526917"/>
                    </a:xfrm>
                    <a:prstGeom prst="rect">
                      <a:avLst/>
                    </a:prstGeom>
                    <a:noFill/>
                    <a:ln>
                      <a:noFill/>
                    </a:ln>
                  </pic:spPr>
                </pic:pic>
              </a:graphicData>
            </a:graphic>
          </wp:inline>
        </w:drawing>
      </w:r>
    </w:p>
    <w:p w:rsidR="00957368" w:rsidRPr="00A16FC5" w:rsidRDefault="00957368" w:rsidP="000B07EE">
      <w:pPr>
        <w:pStyle w:val="a3"/>
        <w:spacing w:after="0"/>
        <w:ind w:left="1080"/>
        <w:rPr>
          <w:lang w:val="en-US"/>
        </w:rPr>
      </w:pPr>
    </w:p>
    <w:p w:rsidR="000B07EE" w:rsidRPr="00A16FC5" w:rsidRDefault="0073025B" w:rsidP="000B07EE">
      <w:pPr>
        <w:pStyle w:val="a3"/>
        <w:spacing w:after="0"/>
        <w:ind w:left="426" w:firstLine="283"/>
      </w:pPr>
      <w:r w:rsidRPr="00A16FC5">
        <w:t>Теперь можно</w:t>
      </w:r>
      <w:r w:rsidR="000B07EE" w:rsidRPr="00A16FC5">
        <w:t xml:space="preserve"> запуст</w:t>
      </w:r>
      <w:r w:rsidR="00A6004F" w:rsidRPr="00A16FC5">
        <w:t>ить</w:t>
      </w:r>
      <w:r w:rsidR="000B07EE" w:rsidRPr="00A16FC5">
        <w:t xml:space="preserve"> программу конфигурации. Сразу после запуска программа </w:t>
      </w:r>
      <w:r w:rsidR="00B80287" w:rsidRPr="00A16FC5">
        <w:t>откроет вкладку «Связь»</w:t>
      </w:r>
      <w:r w:rsidR="00821732" w:rsidRPr="00A16FC5">
        <w:t>:</w:t>
      </w:r>
    </w:p>
    <w:p w:rsidR="00821732" w:rsidRPr="00A16FC5" w:rsidRDefault="00821732" w:rsidP="00821732">
      <w:pPr>
        <w:pStyle w:val="a3"/>
        <w:spacing w:after="0"/>
        <w:ind w:left="0"/>
        <w:jc w:val="center"/>
      </w:pPr>
    </w:p>
    <w:p w:rsidR="00645085" w:rsidRPr="00A16FC5" w:rsidRDefault="00645085" w:rsidP="00693FB3">
      <w:pPr>
        <w:pStyle w:val="a3"/>
        <w:spacing w:after="0"/>
        <w:ind w:left="0" w:firstLine="426"/>
        <w:jc w:val="center"/>
      </w:pPr>
    </w:p>
    <w:p w:rsidR="00645085" w:rsidRPr="00A16FC5" w:rsidRDefault="005F7F4E" w:rsidP="00693FB3">
      <w:pPr>
        <w:pStyle w:val="a3"/>
        <w:spacing w:after="0"/>
        <w:ind w:left="0" w:firstLine="426"/>
        <w:jc w:val="center"/>
      </w:pPr>
      <w:r w:rsidRPr="00A16FC5">
        <w:rPr>
          <w:noProof/>
          <w:lang w:eastAsia="ru-RU"/>
        </w:rPr>
        <w:drawing>
          <wp:inline distT="0" distB="0" distL="0" distR="0" wp14:anchorId="5A49B49B" wp14:editId="58A28795">
            <wp:extent cx="6567170" cy="4293235"/>
            <wp:effectExtent l="0" t="0" r="508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567170" cy="4293235"/>
                    </a:xfrm>
                    <a:prstGeom prst="rect">
                      <a:avLst/>
                    </a:prstGeom>
                    <a:noFill/>
                    <a:ln>
                      <a:noFill/>
                    </a:ln>
                  </pic:spPr>
                </pic:pic>
              </a:graphicData>
            </a:graphic>
          </wp:inline>
        </w:drawing>
      </w:r>
    </w:p>
    <w:p w:rsidR="00821732" w:rsidRPr="00A16FC5" w:rsidRDefault="00966390" w:rsidP="00693FB3">
      <w:pPr>
        <w:pStyle w:val="a3"/>
        <w:spacing w:after="0"/>
        <w:ind w:left="0" w:firstLine="426"/>
        <w:jc w:val="center"/>
      </w:pPr>
      <w:r>
        <w:t>Рис.6</w:t>
      </w:r>
    </w:p>
    <w:p w:rsidR="000B07EE" w:rsidRPr="00A16FC5" w:rsidRDefault="00EB6DE6" w:rsidP="00222FDA">
      <w:pPr>
        <w:pStyle w:val="a3"/>
        <w:spacing w:after="0"/>
        <w:ind w:left="426" w:firstLine="283"/>
      </w:pPr>
      <w:r w:rsidRPr="00A16FC5">
        <w:lastRenderedPageBreak/>
        <w:t xml:space="preserve">Для установки связи из выпадающего списка на этой вкладке нужно выбрать </w:t>
      </w:r>
      <w:r w:rsidRPr="00A16FC5">
        <w:rPr>
          <w:lang w:val="en-US"/>
        </w:rPr>
        <w:t>COM</w:t>
      </w:r>
      <w:r w:rsidRPr="00A16FC5">
        <w:t>-порт (в предыд</w:t>
      </w:r>
      <w:r w:rsidRPr="00A16FC5">
        <w:t>у</w:t>
      </w:r>
      <w:r w:rsidRPr="00A16FC5">
        <w:t xml:space="preserve">щем примере это </w:t>
      </w:r>
      <w:r w:rsidRPr="00A16FC5">
        <w:rPr>
          <w:lang w:val="en-US"/>
        </w:rPr>
        <w:t>COM</w:t>
      </w:r>
      <w:r w:rsidR="00962AC1" w:rsidRPr="00A16FC5">
        <w:t>350</w:t>
      </w:r>
      <w:r w:rsidRPr="00A16FC5">
        <w:t>) и нажать кнопку «Подключить». Время установки соединения составляет примерно 10сек.</w:t>
      </w:r>
      <w:r w:rsidR="00222FDA" w:rsidRPr="00A16FC5">
        <w:t xml:space="preserve"> После установки соединения программа будет выглядеть так:</w:t>
      </w:r>
    </w:p>
    <w:p w:rsidR="00222FDA" w:rsidRPr="00A16FC5" w:rsidRDefault="00222FDA" w:rsidP="0091289E">
      <w:pPr>
        <w:pStyle w:val="a3"/>
        <w:spacing w:after="0"/>
        <w:ind w:left="0"/>
        <w:jc w:val="center"/>
      </w:pPr>
    </w:p>
    <w:p w:rsidR="00645085" w:rsidRPr="00A16FC5" w:rsidRDefault="00CD777C" w:rsidP="00222FDA">
      <w:pPr>
        <w:pStyle w:val="a3"/>
        <w:spacing w:after="0"/>
        <w:ind w:left="426"/>
        <w:jc w:val="center"/>
      </w:pPr>
      <w:r w:rsidRPr="00A16FC5">
        <w:rPr>
          <w:noProof/>
          <w:lang w:eastAsia="ru-RU"/>
        </w:rPr>
        <w:drawing>
          <wp:inline distT="0" distB="0" distL="0" distR="0" wp14:anchorId="6E3840D5" wp14:editId="7F1C262F">
            <wp:extent cx="6567170" cy="4298950"/>
            <wp:effectExtent l="0" t="0" r="5080" b="63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567170" cy="4298950"/>
                    </a:xfrm>
                    <a:prstGeom prst="rect">
                      <a:avLst/>
                    </a:prstGeom>
                    <a:noFill/>
                    <a:ln>
                      <a:noFill/>
                    </a:ln>
                  </pic:spPr>
                </pic:pic>
              </a:graphicData>
            </a:graphic>
          </wp:inline>
        </w:drawing>
      </w:r>
    </w:p>
    <w:p w:rsidR="00155843" w:rsidRPr="00A16FC5" w:rsidRDefault="00966390" w:rsidP="00222FDA">
      <w:pPr>
        <w:pStyle w:val="a3"/>
        <w:spacing w:after="0"/>
        <w:ind w:left="426"/>
        <w:jc w:val="center"/>
      </w:pPr>
      <w:r>
        <w:t>Рис.7</w:t>
      </w:r>
    </w:p>
    <w:p w:rsidR="00155843" w:rsidRPr="00A16FC5" w:rsidRDefault="00024AE1" w:rsidP="00155843">
      <w:pPr>
        <w:pStyle w:val="a3"/>
        <w:spacing w:after="0"/>
        <w:ind w:left="426" w:firstLine="283"/>
      </w:pPr>
      <w:r w:rsidRPr="00A16FC5">
        <w:t>Далее можно приступать к настро</w:t>
      </w:r>
      <w:r w:rsidR="009F0AF9" w:rsidRPr="00A16FC5">
        <w:t>й</w:t>
      </w:r>
      <w:r w:rsidRPr="00A16FC5">
        <w:t>к</w:t>
      </w:r>
      <w:r w:rsidR="009F0AF9" w:rsidRPr="00A16FC5">
        <w:t>е контроллера</w:t>
      </w:r>
      <w:r w:rsidRPr="00A16FC5">
        <w:t>.</w:t>
      </w:r>
    </w:p>
    <w:p w:rsidR="00155843" w:rsidRPr="00A16FC5" w:rsidRDefault="00155843" w:rsidP="00155843">
      <w:pPr>
        <w:pStyle w:val="a3"/>
        <w:spacing w:after="0"/>
        <w:ind w:left="426" w:firstLine="283"/>
      </w:pPr>
    </w:p>
    <w:p w:rsidR="008F4395" w:rsidRPr="00A16FC5" w:rsidRDefault="008F4395" w:rsidP="00155843">
      <w:pPr>
        <w:pStyle w:val="a3"/>
        <w:spacing w:after="0"/>
        <w:ind w:left="426" w:firstLine="283"/>
      </w:pPr>
    </w:p>
    <w:p w:rsidR="0024786B" w:rsidRPr="00A16FC5" w:rsidRDefault="004E0AE4" w:rsidP="00784002">
      <w:pPr>
        <w:pStyle w:val="a3"/>
        <w:numPr>
          <w:ilvl w:val="0"/>
          <w:numId w:val="9"/>
        </w:numPr>
        <w:spacing w:after="0"/>
        <w:jc w:val="center"/>
        <w:rPr>
          <w:b/>
        </w:rPr>
      </w:pPr>
      <w:bookmarkStart w:id="14" w:name="Обзор_основных_функций_конфигурационн"/>
      <w:r w:rsidRPr="00A16FC5">
        <w:rPr>
          <w:b/>
        </w:rPr>
        <w:t>Обзор основных функций конфигурационной программы</w:t>
      </w:r>
    </w:p>
    <w:bookmarkEnd w:id="14"/>
    <w:p w:rsidR="004E0AE4" w:rsidRPr="00A16FC5" w:rsidRDefault="004E0AE4" w:rsidP="00222FDA">
      <w:pPr>
        <w:pStyle w:val="a3"/>
        <w:spacing w:after="0"/>
        <w:ind w:left="426" w:firstLine="283"/>
      </w:pPr>
    </w:p>
    <w:p w:rsidR="00414137" w:rsidRPr="00A16FC5" w:rsidRDefault="004E0AE4" w:rsidP="00222FDA">
      <w:pPr>
        <w:pStyle w:val="a3"/>
        <w:spacing w:after="0"/>
        <w:ind w:left="426" w:firstLine="283"/>
      </w:pPr>
      <w:r w:rsidRPr="00A16FC5">
        <w:t>Рабочее окно программы разбито на две части. Содержание левой определяется выбранной вкла</w:t>
      </w:r>
      <w:r w:rsidRPr="00A16FC5">
        <w:t>д</w:t>
      </w:r>
      <w:r w:rsidRPr="00A16FC5">
        <w:t xml:space="preserve">кой, в то время как правая часть не меняется. </w:t>
      </w:r>
      <w:r w:rsidR="00D53314" w:rsidRPr="00A16FC5">
        <w:t>В правом верхнем углу находится окно для отображения различных графиков. Одновременно это окно может отображать один или два различных графика. П</w:t>
      </w:r>
      <w:r w:rsidR="00D53314" w:rsidRPr="00A16FC5">
        <w:t>о</w:t>
      </w:r>
      <w:r w:rsidR="00D53314" w:rsidRPr="00A16FC5">
        <w:t>казываемое значение выбирается из двух выпадающих списков, находящихся под окном графиков:</w:t>
      </w:r>
    </w:p>
    <w:p w:rsidR="00952CBA" w:rsidRPr="00A16FC5" w:rsidRDefault="00414137" w:rsidP="00414137">
      <w:pPr>
        <w:pStyle w:val="a3"/>
        <w:spacing w:after="0"/>
        <w:ind w:left="0"/>
        <w:jc w:val="center"/>
        <w:rPr>
          <w:lang w:val="en-US"/>
        </w:rPr>
      </w:pPr>
      <w:r w:rsidRPr="00A16FC5">
        <w:rPr>
          <w:noProof/>
          <w:lang w:eastAsia="ru-RU"/>
        </w:rPr>
        <w:lastRenderedPageBreak/>
        <w:drawing>
          <wp:inline distT="0" distB="0" distL="0" distR="0" wp14:anchorId="75F1CE2F" wp14:editId="587FDDAE">
            <wp:extent cx="5144645" cy="5684917"/>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44567" cy="5684831"/>
                    </a:xfrm>
                    <a:prstGeom prst="rect">
                      <a:avLst/>
                    </a:prstGeom>
                    <a:noFill/>
                    <a:ln>
                      <a:noFill/>
                    </a:ln>
                  </pic:spPr>
                </pic:pic>
              </a:graphicData>
            </a:graphic>
          </wp:inline>
        </w:drawing>
      </w:r>
    </w:p>
    <w:p w:rsidR="00997DD7" w:rsidRPr="00A16FC5" w:rsidRDefault="00966390" w:rsidP="00414137">
      <w:pPr>
        <w:pStyle w:val="a3"/>
        <w:spacing w:after="0"/>
        <w:ind w:left="0"/>
        <w:jc w:val="center"/>
      </w:pPr>
      <w:r>
        <w:t>Рис.8</w:t>
      </w:r>
    </w:p>
    <w:p w:rsidR="0023272B" w:rsidRPr="00A16FC5" w:rsidRDefault="0023272B" w:rsidP="0023272B">
      <w:pPr>
        <w:pStyle w:val="a3"/>
        <w:spacing w:after="0"/>
        <w:ind w:left="426" w:firstLine="360"/>
      </w:pPr>
      <w:r w:rsidRPr="00A16FC5">
        <w:t>Данные графиков добавляются постоянно, поэтому их можно масштабировать, выделяя нужную о</w:t>
      </w:r>
      <w:r w:rsidRPr="00A16FC5">
        <w:t>б</w:t>
      </w:r>
      <w:r w:rsidRPr="00A16FC5">
        <w:t>ласть мышью. При этом</w:t>
      </w:r>
      <w:proofErr w:type="gramStart"/>
      <w:r w:rsidRPr="00A16FC5">
        <w:t>,</w:t>
      </w:r>
      <w:proofErr w:type="gramEnd"/>
      <w:r w:rsidRPr="00A16FC5">
        <w:t xml:space="preserve"> за длительное время их может стать слишком много, что будет тормозить пр</w:t>
      </w:r>
      <w:r w:rsidRPr="00A16FC5">
        <w:t>о</w:t>
      </w:r>
      <w:r w:rsidRPr="00A16FC5">
        <w:t xml:space="preserve">грамму. Чтобы этого не произошло, графики можно временами очищать (кнопка «Очистить»),  либо остановить их отображение, нажав кнопку «Остановить» или </w:t>
      </w:r>
      <w:proofErr w:type="gramStart"/>
      <w:r w:rsidRPr="00A16FC5">
        <w:t>сняв</w:t>
      </w:r>
      <w:proofErr w:type="gramEnd"/>
      <w:r w:rsidRPr="00A16FC5">
        <w:t xml:space="preserve"> галочки «Синий» и «Красный».</w:t>
      </w:r>
    </w:p>
    <w:p w:rsidR="004A044E" w:rsidRPr="00A16FC5" w:rsidRDefault="004A044E" w:rsidP="0023272B">
      <w:pPr>
        <w:pStyle w:val="a3"/>
        <w:spacing w:after="0"/>
        <w:ind w:left="426" w:firstLine="360"/>
      </w:pPr>
      <w:r w:rsidRPr="00A16FC5">
        <w:t xml:space="preserve">Большой красной цифрой показан текущий </w:t>
      </w:r>
      <w:r w:rsidR="00BD011D">
        <w:t>профиль</w:t>
      </w:r>
      <w:r w:rsidRPr="00A16FC5">
        <w:t xml:space="preserve"> контроллера. В окне ввода справа от нее мо</w:t>
      </w:r>
      <w:r w:rsidRPr="00A16FC5">
        <w:t>ж</w:t>
      </w:r>
      <w:r w:rsidRPr="00A16FC5">
        <w:t xml:space="preserve">но этот </w:t>
      </w:r>
      <w:r w:rsidR="00BD011D">
        <w:t>профиль</w:t>
      </w:r>
      <w:r w:rsidRPr="00A16FC5">
        <w:t xml:space="preserve"> изменить.</w:t>
      </w:r>
      <w:r w:rsidR="0023272B" w:rsidRPr="00A16FC5">
        <w:t xml:space="preserve"> </w:t>
      </w:r>
    </w:p>
    <w:p w:rsidR="008740DA" w:rsidRPr="00A16FC5" w:rsidRDefault="008740DA" w:rsidP="004A044E">
      <w:pPr>
        <w:pStyle w:val="a3"/>
        <w:spacing w:after="0"/>
        <w:ind w:left="0"/>
      </w:pPr>
    </w:p>
    <w:p w:rsidR="00086A5F" w:rsidRPr="00A16FC5" w:rsidRDefault="00086A5F" w:rsidP="008F741B">
      <w:pPr>
        <w:pStyle w:val="a3"/>
        <w:numPr>
          <w:ilvl w:val="1"/>
          <w:numId w:val="8"/>
        </w:numPr>
        <w:spacing w:after="0"/>
      </w:pPr>
      <w:bookmarkStart w:id="15" w:name="Вкладка_Связь"/>
      <w:r w:rsidRPr="00A16FC5">
        <w:rPr>
          <w:b/>
        </w:rPr>
        <w:t>Вкладка «Связь</w:t>
      </w:r>
      <w:bookmarkEnd w:id="15"/>
      <w:r w:rsidRPr="00A16FC5">
        <w:rPr>
          <w:b/>
        </w:rPr>
        <w:t>»</w:t>
      </w:r>
      <w:r w:rsidRPr="00A16FC5">
        <w:t>.</w:t>
      </w:r>
    </w:p>
    <w:p w:rsidR="004A044E" w:rsidRPr="00A16FC5" w:rsidRDefault="00EB5C0C" w:rsidP="00EB5C0C">
      <w:pPr>
        <w:pStyle w:val="Default"/>
        <w:ind w:left="360" w:firstLine="348"/>
        <w:rPr>
          <w:rFonts w:asciiTheme="minorHAnsi" w:hAnsiTheme="minorHAnsi"/>
          <w:sz w:val="22"/>
          <w:szCs w:val="22"/>
        </w:rPr>
      </w:pPr>
      <w:r w:rsidRPr="00A16FC5">
        <w:rPr>
          <w:rFonts w:asciiTheme="minorHAnsi" w:hAnsiTheme="minorHAnsi"/>
          <w:sz w:val="22"/>
          <w:szCs w:val="22"/>
        </w:rPr>
        <w:t>На этой вкладке выполняется установка соединения с компьютером и задание пароля на изменение настроек.</w:t>
      </w:r>
      <w:r w:rsidR="00EC15CB">
        <w:rPr>
          <w:rFonts w:asciiTheme="minorHAnsi" w:hAnsiTheme="minorHAnsi"/>
          <w:sz w:val="22"/>
          <w:szCs w:val="22"/>
        </w:rPr>
        <w:t xml:space="preserve"> </w:t>
      </w:r>
    </w:p>
    <w:p w:rsidR="00EB5C0C" w:rsidRPr="00A16FC5" w:rsidRDefault="0028239E" w:rsidP="0028239E">
      <w:pPr>
        <w:pStyle w:val="Default"/>
        <w:jc w:val="center"/>
        <w:rPr>
          <w:rFonts w:asciiTheme="minorHAnsi" w:hAnsiTheme="minorHAnsi"/>
          <w:sz w:val="22"/>
          <w:szCs w:val="22"/>
        </w:rPr>
      </w:pPr>
      <w:r>
        <w:rPr>
          <w:rFonts w:asciiTheme="minorHAnsi" w:hAnsiTheme="minorHAnsi"/>
          <w:noProof/>
          <w:sz w:val="22"/>
          <w:szCs w:val="22"/>
          <w:lang w:eastAsia="ru-RU"/>
        </w:rPr>
        <w:lastRenderedPageBreak/>
        <w:drawing>
          <wp:inline distT="0" distB="0" distL="0" distR="0">
            <wp:extent cx="6567170" cy="4293235"/>
            <wp:effectExtent l="0" t="0" r="508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567170" cy="4293235"/>
                    </a:xfrm>
                    <a:prstGeom prst="rect">
                      <a:avLst/>
                    </a:prstGeom>
                    <a:noFill/>
                    <a:ln>
                      <a:noFill/>
                    </a:ln>
                  </pic:spPr>
                </pic:pic>
              </a:graphicData>
            </a:graphic>
          </wp:inline>
        </w:drawing>
      </w:r>
    </w:p>
    <w:p w:rsidR="00EB5C0C" w:rsidRPr="00A16FC5" w:rsidRDefault="00673DDD" w:rsidP="00673DDD">
      <w:pPr>
        <w:pStyle w:val="Default"/>
        <w:ind w:left="360" w:firstLine="348"/>
        <w:jc w:val="center"/>
        <w:rPr>
          <w:rFonts w:asciiTheme="minorHAnsi" w:hAnsiTheme="minorHAnsi"/>
          <w:sz w:val="22"/>
          <w:szCs w:val="22"/>
        </w:rPr>
      </w:pPr>
      <w:r>
        <w:rPr>
          <w:rFonts w:asciiTheme="minorHAnsi" w:hAnsiTheme="minorHAnsi"/>
          <w:sz w:val="22"/>
          <w:szCs w:val="22"/>
        </w:rPr>
        <w:t>Рис.9</w:t>
      </w:r>
    </w:p>
    <w:p w:rsidR="00EB5C0C" w:rsidRPr="00A16FC5" w:rsidRDefault="00EB5C0C" w:rsidP="00EB5C0C">
      <w:pPr>
        <w:pStyle w:val="Default"/>
        <w:ind w:left="360" w:firstLine="348"/>
        <w:rPr>
          <w:rFonts w:asciiTheme="minorHAnsi" w:hAnsiTheme="minorHAnsi"/>
          <w:sz w:val="22"/>
          <w:szCs w:val="22"/>
        </w:rPr>
      </w:pPr>
    </w:p>
    <w:p w:rsidR="004A044E" w:rsidRPr="00A16FC5" w:rsidRDefault="008740DA" w:rsidP="008740DA">
      <w:pPr>
        <w:spacing w:after="0"/>
      </w:pPr>
      <w:r w:rsidRPr="00A16FC5">
        <w:t xml:space="preserve">        </w:t>
      </w:r>
      <w:r w:rsidR="004A044E" w:rsidRPr="00A16FC5">
        <w:t xml:space="preserve">4.2 </w:t>
      </w:r>
      <w:bookmarkStart w:id="16" w:name="Вкладка_Текущие"/>
      <w:r w:rsidR="004A044E" w:rsidRPr="00A16FC5">
        <w:rPr>
          <w:b/>
        </w:rPr>
        <w:t>Вкладка «Текущие</w:t>
      </w:r>
      <w:bookmarkEnd w:id="16"/>
      <w:r w:rsidR="004A044E" w:rsidRPr="00A16FC5">
        <w:rPr>
          <w:b/>
        </w:rPr>
        <w:t>»</w:t>
      </w:r>
      <w:r w:rsidRPr="00A16FC5">
        <w:t>.</w:t>
      </w:r>
    </w:p>
    <w:p w:rsidR="004A044E" w:rsidRPr="00A16FC5" w:rsidRDefault="00995340" w:rsidP="00995340">
      <w:pPr>
        <w:spacing w:after="0"/>
        <w:ind w:firstLine="708"/>
      </w:pPr>
      <w:proofErr w:type="gramStart"/>
      <w:r w:rsidRPr="00A16FC5">
        <w:t>Предназначена</w:t>
      </w:r>
      <w:proofErr w:type="gramEnd"/>
      <w:r w:rsidRPr="00A16FC5">
        <w:t xml:space="preserve"> для отображения общей информации о состоянии контроллера. Помимо отображ</w:t>
      </w:r>
      <w:r w:rsidRPr="00A16FC5">
        <w:t>е</w:t>
      </w:r>
      <w:r w:rsidRPr="00A16FC5">
        <w:t xml:space="preserve">ния текущих параметров позволяет произвести сброс счетчика тока, счетчика дистанции, и откалибровать датчик тока. В процессе эксплуатации датчик тока </w:t>
      </w:r>
      <w:proofErr w:type="gramStart"/>
      <w:r w:rsidRPr="00A16FC5">
        <w:t>калибровать необходимости нет, он калибруется при изг</w:t>
      </w:r>
      <w:r w:rsidRPr="00A16FC5">
        <w:t>о</w:t>
      </w:r>
      <w:r w:rsidRPr="00A16FC5">
        <w:t>товлении</w:t>
      </w:r>
      <w:proofErr w:type="gramEnd"/>
      <w:r w:rsidRPr="00A16FC5">
        <w:t>. Но иногда это делать можно, чтобы он немного точнее измерял. Перед калибровкой двигатель должен быть остановлен.</w:t>
      </w:r>
    </w:p>
    <w:p w:rsidR="00995340" w:rsidRPr="00A16FC5" w:rsidRDefault="00B61886" w:rsidP="00995340">
      <w:pPr>
        <w:spacing w:after="0"/>
        <w:jc w:val="center"/>
      </w:pPr>
      <w:r w:rsidRPr="00A16FC5">
        <w:rPr>
          <w:noProof/>
          <w:lang w:eastAsia="ru-RU"/>
        </w:rPr>
        <w:lastRenderedPageBreak/>
        <w:drawing>
          <wp:inline distT="0" distB="0" distL="0" distR="0" wp14:anchorId="4A287A25" wp14:editId="0DE2B928">
            <wp:extent cx="4227830" cy="5741670"/>
            <wp:effectExtent l="0" t="0" r="127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27830" cy="5741670"/>
                    </a:xfrm>
                    <a:prstGeom prst="rect">
                      <a:avLst/>
                    </a:prstGeom>
                    <a:noFill/>
                    <a:ln>
                      <a:noFill/>
                    </a:ln>
                  </pic:spPr>
                </pic:pic>
              </a:graphicData>
            </a:graphic>
          </wp:inline>
        </w:drawing>
      </w:r>
    </w:p>
    <w:p w:rsidR="00A05B08" w:rsidRPr="00A16FC5" w:rsidRDefault="000162AA" w:rsidP="00995340">
      <w:pPr>
        <w:spacing w:after="0"/>
        <w:jc w:val="center"/>
      </w:pPr>
      <w:r>
        <w:t>Рис.10</w:t>
      </w:r>
    </w:p>
    <w:p w:rsidR="00A05B08" w:rsidRPr="00A16FC5" w:rsidRDefault="00A05B08" w:rsidP="00995340">
      <w:pPr>
        <w:spacing w:after="0"/>
        <w:jc w:val="center"/>
      </w:pPr>
    </w:p>
    <w:p w:rsidR="00A05B08" w:rsidRPr="00A16FC5" w:rsidRDefault="00A05B08" w:rsidP="00A05B08">
      <w:pPr>
        <w:pStyle w:val="a3"/>
        <w:numPr>
          <w:ilvl w:val="1"/>
          <w:numId w:val="4"/>
        </w:numPr>
        <w:spacing w:after="0"/>
      </w:pPr>
      <w:bookmarkStart w:id="17" w:name="Вкладка_Настройки_разные"/>
      <w:r w:rsidRPr="00A16FC5">
        <w:rPr>
          <w:b/>
        </w:rPr>
        <w:t>Вкладка «Настройки разные</w:t>
      </w:r>
      <w:bookmarkEnd w:id="17"/>
      <w:r w:rsidRPr="00A16FC5">
        <w:rPr>
          <w:b/>
        </w:rPr>
        <w:t>»</w:t>
      </w:r>
      <w:r w:rsidR="00174ECA" w:rsidRPr="00A16FC5">
        <w:t>.</w:t>
      </w:r>
    </w:p>
    <w:p w:rsidR="002A73D4" w:rsidRPr="00A16FC5" w:rsidRDefault="002A73D4" w:rsidP="002A73D4">
      <w:pPr>
        <w:pStyle w:val="a3"/>
        <w:spacing w:after="0"/>
        <w:ind w:left="708" w:firstLine="348"/>
      </w:pPr>
      <w:r w:rsidRPr="00A16FC5">
        <w:t xml:space="preserve">ВАЖНО!!!  Здесь и в других вкладках </w:t>
      </w:r>
      <w:r w:rsidRPr="00A16FC5">
        <w:rPr>
          <w:color w:val="FF0000"/>
        </w:rPr>
        <w:t xml:space="preserve">красным цветом </w:t>
      </w:r>
      <w:r w:rsidRPr="00A16FC5">
        <w:t>выделены параметры, которые можно з</w:t>
      </w:r>
      <w:r w:rsidRPr="00A16FC5">
        <w:t>а</w:t>
      </w:r>
      <w:r w:rsidRPr="00A16FC5">
        <w:t>давать отдельно для каждого пользовательского режима. Остальные параметры одинаковы для всех режимов.</w:t>
      </w:r>
    </w:p>
    <w:p w:rsidR="00A05B08" w:rsidRPr="00A16FC5" w:rsidRDefault="00A05B08" w:rsidP="002A73D4">
      <w:pPr>
        <w:pStyle w:val="a3"/>
        <w:spacing w:after="0"/>
        <w:ind w:firstLine="336"/>
      </w:pPr>
      <w:r w:rsidRPr="00A16FC5">
        <w:t>В ней задаются настройки термодатчиков, сигнализации</w:t>
      </w:r>
      <w:r w:rsidR="00D6799D" w:rsidRPr="00A16FC5">
        <w:t>,</w:t>
      </w:r>
      <w:r w:rsidRPr="00A16FC5">
        <w:t xml:space="preserve"> таймеров</w:t>
      </w:r>
      <w:r w:rsidR="00D6799D" w:rsidRPr="00A16FC5">
        <w:t>, тип управления и режим р</w:t>
      </w:r>
      <w:r w:rsidR="00D6799D" w:rsidRPr="00A16FC5">
        <w:t>а</w:t>
      </w:r>
      <w:r w:rsidR="00D6799D" w:rsidRPr="00A16FC5">
        <w:t>боты переднего света</w:t>
      </w:r>
      <w:r w:rsidRPr="00A16FC5">
        <w:t>:</w:t>
      </w:r>
    </w:p>
    <w:p w:rsidR="00A05B08" w:rsidRPr="00A16FC5" w:rsidRDefault="00A05B08" w:rsidP="00A05B08">
      <w:pPr>
        <w:pStyle w:val="a3"/>
        <w:spacing w:after="0"/>
        <w:ind w:left="0"/>
        <w:jc w:val="center"/>
      </w:pPr>
    </w:p>
    <w:p w:rsidR="003923BE" w:rsidRPr="00A16FC5" w:rsidRDefault="00290C62" w:rsidP="00A05B08">
      <w:pPr>
        <w:pStyle w:val="a3"/>
        <w:spacing w:after="0"/>
        <w:ind w:left="0"/>
        <w:jc w:val="center"/>
      </w:pPr>
      <w:r>
        <w:rPr>
          <w:noProof/>
          <w:lang w:eastAsia="ru-RU"/>
        </w:rPr>
        <w:lastRenderedPageBreak/>
        <w:drawing>
          <wp:inline distT="0" distB="0" distL="0" distR="0">
            <wp:extent cx="4874895" cy="6572885"/>
            <wp:effectExtent l="0" t="0" r="190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74895" cy="6572885"/>
                    </a:xfrm>
                    <a:prstGeom prst="rect">
                      <a:avLst/>
                    </a:prstGeom>
                    <a:noFill/>
                    <a:ln>
                      <a:noFill/>
                    </a:ln>
                  </pic:spPr>
                </pic:pic>
              </a:graphicData>
            </a:graphic>
          </wp:inline>
        </w:drawing>
      </w:r>
    </w:p>
    <w:p w:rsidR="00A05B08" w:rsidRPr="00A16FC5" w:rsidRDefault="000162AA" w:rsidP="00A05B08">
      <w:pPr>
        <w:pStyle w:val="a3"/>
        <w:spacing w:after="0"/>
        <w:ind w:left="0"/>
        <w:jc w:val="center"/>
      </w:pPr>
      <w:r>
        <w:t>Рис.11</w:t>
      </w:r>
    </w:p>
    <w:p w:rsidR="003D2B02" w:rsidRPr="00A16FC5" w:rsidRDefault="003D2B02" w:rsidP="00A05B08">
      <w:pPr>
        <w:pStyle w:val="a3"/>
        <w:spacing w:after="0"/>
        <w:ind w:left="0"/>
        <w:jc w:val="center"/>
      </w:pPr>
    </w:p>
    <w:p w:rsidR="00B47649" w:rsidRPr="00A16FC5" w:rsidRDefault="00B47649" w:rsidP="003D2B02">
      <w:pPr>
        <w:pStyle w:val="a3"/>
        <w:spacing w:after="0"/>
        <w:ind w:left="426" w:firstLine="283"/>
      </w:pPr>
      <w:r w:rsidRPr="00A16FC5">
        <w:t>Длительность паузы и сигнала задается в единицах, где 250 единиц = 1 сек.</w:t>
      </w:r>
      <w:r w:rsidR="00C17DF3" w:rsidRPr="00A16FC5">
        <w:t xml:space="preserve"> Пороги срабатывания а</w:t>
      </w:r>
      <w:r w:rsidR="00C17DF3" w:rsidRPr="00A16FC5">
        <w:t>к</w:t>
      </w:r>
      <w:r w:rsidR="00C17DF3" w:rsidRPr="00A16FC5">
        <w:t>селерометра определяются опытным путем. При не сильном движении, если данные с акселерометра превысят нижний порог, но не превысят верхний, сигнализация выдаст несколько коротких предупред</w:t>
      </w:r>
      <w:r w:rsidR="00C17DF3" w:rsidRPr="00A16FC5">
        <w:t>и</w:t>
      </w:r>
      <w:r w:rsidR="00C17DF3" w:rsidRPr="00A16FC5">
        <w:t>тельных сигналов. При превышении верхнего порога будет выдано заданное число сигналов с заданн</w:t>
      </w:r>
      <w:r w:rsidR="00C17DF3" w:rsidRPr="00A16FC5">
        <w:t>ы</w:t>
      </w:r>
      <w:r w:rsidR="00C17DF3" w:rsidRPr="00A16FC5">
        <w:t>ми длительностями. Пока сигнализация активна, колесо притормаживается.</w:t>
      </w:r>
      <w:r w:rsidR="00F10317" w:rsidRPr="00A16FC5">
        <w:t xml:space="preserve"> Опробовать работу сигн</w:t>
      </w:r>
      <w:r w:rsidR="00F10317" w:rsidRPr="00A16FC5">
        <w:t>а</w:t>
      </w:r>
      <w:r w:rsidR="00F10317" w:rsidRPr="00A16FC5">
        <w:t>лизации можно, нажав кнопку «Включить сигнализацию».</w:t>
      </w:r>
    </w:p>
    <w:p w:rsidR="000A16B8" w:rsidRPr="00A16FC5" w:rsidRDefault="000A16B8" w:rsidP="003D2B02">
      <w:pPr>
        <w:pStyle w:val="a3"/>
        <w:spacing w:after="0"/>
        <w:ind w:left="426" w:firstLine="283"/>
      </w:pPr>
    </w:p>
    <w:p w:rsidR="003D2B02" w:rsidRPr="00A16FC5" w:rsidRDefault="003D2B02" w:rsidP="003D2B02">
      <w:pPr>
        <w:pStyle w:val="a3"/>
        <w:spacing w:after="0"/>
        <w:ind w:left="426" w:firstLine="283"/>
      </w:pPr>
      <w:r w:rsidRPr="00A16FC5">
        <w:t>Контроллер поддерживает два таймера, которые можно заранее запрограммировать на определе</w:t>
      </w:r>
      <w:r w:rsidRPr="00A16FC5">
        <w:t>н</w:t>
      </w:r>
      <w:r w:rsidRPr="00A16FC5">
        <w:t>ное время в минутах. По истечении этого времени контроллер будет подавать звуковой сигнал. Актив</w:t>
      </w:r>
      <w:r w:rsidRPr="00A16FC5">
        <w:t>и</w:t>
      </w:r>
      <w:r w:rsidRPr="00A16FC5">
        <w:t>руется таймер нажатием на газ.</w:t>
      </w:r>
    </w:p>
    <w:p w:rsidR="00622572" w:rsidRPr="00A16FC5" w:rsidRDefault="00475E51" w:rsidP="003D2B02">
      <w:pPr>
        <w:pStyle w:val="a3"/>
        <w:spacing w:after="0"/>
        <w:ind w:left="426" w:firstLine="283"/>
      </w:pPr>
      <w:r w:rsidRPr="00A16FC5">
        <w:t>Слева внизу вкладки можно выбрать способ управления двигателем</w:t>
      </w:r>
      <w:r w:rsidR="00127779" w:rsidRPr="00A16FC5">
        <w:t>:</w:t>
      </w:r>
    </w:p>
    <w:p w:rsidR="00BB47AA" w:rsidRPr="00A16FC5" w:rsidRDefault="00127779" w:rsidP="00127779">
      <w:pPr>
        <w:pStyle w:val="a3"/>
        <w:numPr>
          <w:ilvl w:val="0"/>
          <w:numId w:val="16"/>
        </w:numPr>
        <w:spacing w:after="0"/>
      </w:pPr>
      <w:r w:rsidRPr="00A16FC5">
        <w:t>Моментом (мощностью</w:t>
      </w:r>
      <w:r w:rsidR="00BB47AA" w:rsidRPr="00A16FC5">
        <w:t xml:space="preserve"> (ШИМ)</w:t>
      </w:r>
      <w:r w:rsidRPr="00A16FC5">
        <w:t>)</w:t>
      </w:r>
      <w:r w:rsidR="001B23B5" w:rsidRPr="00A16FC5">
        <w:t>.</w:t>
      </w:r>
    </w:p>
    <w:p w:rsidR="00127779" w:rsidRPr="00A16FC5" w:rsidRDefault="00BB47AA" w:rsidP="00127779">
      <w:pPr>
        <w:pStyle w:val="a3"/>
        <w:numPr>
          <w:ilvl w:val="0"/>
          <w:numId w:val="16"/>
        </w:numPr>
        <w:spacing w:after="0"/>
      </w:pPr>
      <w:r w:rsidRPr="00A16FC5">
        <w:lastRenderedPageBreak/>
        <w:t xml:space="preserve">Скоростью. В этом режиме </w:t>
      </w:r>
      <w:r w:rsidR="00D5378E" w:rsidRPr="00A16FC5">
        <w:t xml:space="preserve">ручкой газа задается скорость движения транспортного средства. </w:t>
      </w:r>
      <w:r w:rsidR="00D14612" w:rsidRPr="00A16FC5">
        <w:t>При полностью нажатом газе будет поддерживаться скорость, заданная параметром «Макс скорость (</w:t>
      </w:r>
      <w:proofErr w:type="gramStart"/>
      <w:r w:rsidR="00D14612" w:rsidRPr="00A16FC5">
        <w:t>км</w:t>
      </w:r>
      <w:proofErr w:type="gramEnd"/>
      <w:r w:rsidR="00D14612" w:rsidRPr="00A16FC5">
        <w:t>/ч)</w:t>
      </w:r>
      <w:r w:rsidR="00784D11" w:rsidRPr="00A16FC5">
        <w:t>:</w:t>
      </w:r>
      <w:r w:rsidR="00D14612" w:rsidRPr="00A16FC5">
        <w:t xml:space="preserve">». </w:t>
      </w:r>
      <w:r w:rsidR="00AC1053" w:rsidRPr="00A16FC5">
        <w:t>Скорость поддерживается контроллером равной заданной вне зависимости от нагрузки (в горку или с горки)</w:t>
      </w:r>
      <w:r w:rsidR="00DA4677" w:rsidRPr="00A16FC5">
        <w:t xml:space="preserve">. </w:t>
      </w:r>
      <w:r w:rsidR="00627E43" w:rsidRPr="00A16FC5">
        <w:t>Для правильной работы этой функции на вкладке «Управление» должны быть заданы диаметр колеса</w:t>
      </w:r>
      <w:r w:rsidR="00D14612" w:rsidRPr="00A16FC5">
        <w:t xml:space="preserve"> и</w:t>
      </w:r>
      <w:r w:rsidR="00627E43" w:rsidRPr="00A16FC5">
        <w:t xml:space="preserve"> число фаз на оборот</w:t>
      </w:r>
      <w:r w:rsidR="00D14612" w:rsidRPr="00A16FC5">
        <w:t>.</w:t>
      </w:r>
    </w:p>
    <w:p w:rsidR="00D14612" w:rsidRPr="00A16FC5" w:rsidRDefault="00D14612" w:rsidP="00127779">
      <w:pPr>
        <w:pStyle w:val="a3"/>
        <w:numPr>
          <w:ilvl w:val="0"/>
          <w:numId w:val="16"/>
        </w:numPr>
        <w:spacing w:after="0"/>
      </w:pPr>
      <w:r w:rsidRPr="00A16FC5">
        <w:t>Током</w:t>
      </w:r>
      <w:r w:rsidR="00DA4677" w:rsidRPr="00A16FC5">
        <w:t>.</w:t>
      </w:r>
      <w:r w:rsidR="00E72A85" w:rsidRPr="00A16FC5">
        <w:t xml:space="preserve"> </w:t>
      </w:r>
      <w:r w:rsidR="001F4C6B" w:rsidRPr="00A16FC5">
        <w:t xml:space="preserve">Ток в двигателе поддерживается равным </w:t>
      </w:r>
      <w:proofErr w:type="gramStart"/>
      <w:r w:rsidR="001F4C6B" w:rsidRPr="00A16FC5">
        <w:t>заданному</w:t>
      </w:r>
      <w:proofErr w:type="gramEnd"/>
      <w:r w:rsidR="001F4C6B" w:rsidRPr="00A16FC5">
        <w:t xml:space="preserve"> газом. Мягкий режим с плавным стартом и без больших задержек.</w:t>
      </w:r>
      <w:r w:rsidR="00771A42" w:rsidRPr="00A16FC5">
        <w:t xml:space="preserve"> Позволяет быть уверенным, что ток, подаваемый в двигатель</w:t>
      </w:r>
      <w:r w:rsidR="00D2019B" w:rsidRPr="00A16FC5">
        <w:t>,</w:t>
      </w:r>
      <w:r w:rsidR="00771A42" w:rsidRPr="00A16FC5">
        <w:t xml:space="preserve"> не превысит заданный.</w:t>
      </w:r>
    </w:p>
    <w:p w:rsidR="00633E04" w:rsidRPr="00A16FC5" w:rsidRDefault="000B14B7" w:rsidP="003D2B02">
      <w:pPr>
        <w:pStyle w:val="a3"/>
        <w:spacing w:after="0"/>
        <w:ind w:left="426" w:firstLine="283"/>
      </w:pPr>
      <w:r w:rsidRPr="00A16FC5">
        <w:t xml:space="preserve">Также на этой вкладке можно задать режим работы переднего света и датчика освещенности. </w:t>
      </w:r>
    </w:p>
    <w:p w:rsidR="000B14B7" w:rsidRPr="00A16FC5" w:rsidRDefault="000B14B7" w:rsidP="003D2B02">
      <w:pPr>
        <w:pStyle w:val="a3"/>
        <w:spacing w:after="0"/>
        <w:ind w:left="426" w:firstLine="283"/>
      </w:pPr>
    </w:p>
    <w:p w:rsidR="000B14B7" w:rsidRPr="00A16FC5" w:rsidRDefault="000B14B7" w:rsidP="003D2B02">
      <w:pPr>
        <w:pStyle w:val="a3"/>
        <w:spacing w:after="0"/>
        <w:ind w:left="426" w:firstLine="283"/>
      </w:pPr>
    </w:p>
    <w:p w:rsidR="000B14B7" w:rsidRPr="00A16FC5" w:rsidRDefault="000B14B7" w:rsidP="003D2B02">
      <w:pPr>
        <w:pStyle w:val="a3"/>
        <w:spacing w:after="0"/>
        <w:ind w:left="426" w:firstLine="283"/>
      </w:pPr>
    </w:p>
    <w:p w:rsidR="00633E04" w:rsidRPr="00A16FC5" w:rsidRDefault="00633E04" w:rsidP="00633E04">
      <w:pPr>
        <w:pStyle w:val="a3"/>
        <w:numPr>
          <w:ilvl w:val="1"/>
          <w:numId w:val="4"/>
        </w:numPr>
        <w:spacing w:after="0"/>
      </w:pPr>
      <w:bookmarkStart w:id="18" w:name="Вкладка_Управление"/>
      <w:r w:rsidRPr="00A16FC5">
        <w:rPr>
          <w:b/>
        </w:rPr>
        <w:t>Вкладка «Управление</w:t>
      </w:r>
      <w:bookmarkEnd w:id="18"/>
      <w:r w:rsidRPr="00A16FC5">
        <w:rPr>
          <w:b/>
        </w:rPr>
        <w:t>»</w:t>
      </w:r>
      <w:r w:rsidR="00174ECA" w:rsidRPr="00A16FC5">
        <w:t>.</w:t>
      </w:r>
    </w:p>
    <w:p w:rsidR="00174ECA" w:rsidRPr="00A16FC5" w:rsidRDefault="00174ECA" w:rsidP="0028657F">
      <w:pPr>
        <w:pStyle w:val="a3"/>
        <w:spacing w:after="0"/>
        <w:ind w:left="426" w:firstLine="283"/>
      </w:pPr>
    </w:p>
    <w:p w:rsidR="00633E04" w:rsidRPr="00A16FC5" w:rsidRDefault="00633E04" w:rsidP="0028657F">
      <w:pPr>
        <w:pStyle w:val="a3"/>
        <w:spacing w:after="0"/>
        <w:ind w:left="426" w:firstLine="283"/>
      </w:pPr>
      <w:r w:rsidRPr="00A16FC5">
        <w:t xml:space="preserve">На этой вкладке задаются настройки кнопок, ручек газа, тормоза, </w:t>
      </w:r>
      <w:proofErr w:type="gramStart"/>
      <w:r w:rsidRPr="00A16FC5">
        <w:t>круиз-контроля</w:t>
      </w:r>
      <w:proofErr w:type="gramEnd"/>
      <w:r w:rsidRPr="00A16FC5">
        <w:t xml:space="preserve">, реверса. </w:t>
      </w:r>
    </w:p>
    <w:p w:rsidR="00A445EF" w:rsidRPr="00A16FC5" w:rsidRDefault="00A445EF" w:rsidP="00A445EF">
      <w:pPr>
        <w:pStyle w:val="a3"/>
        <w:spacing w:after="0"/>
        <w:ind w:left="426" w:firstLine="283"/>
      </w:pPr>
      <w:r w:rsidRPr="00A16FC5">
        <w:t>Если установить флажок «Дублировать звук сигналом», то вместе с зуммером, находящимся внутри контроллера, будет включаться внешний сигнал. Обычно эта функция не используется.</w:t>
      </w:r>
    </w:p>
    <w:p w:rsidR="00A445EF" w:rsidRPr="00A16FC5" w:rsidRDefault="00A445EF" w:rsidP="0028657F">
      <w:pPr>
        <w:pStyle w:val="a3"/>
        <w:spacing w:after="0"/>
        <w:ind w:left="426" w:firstLine="283"/>
      </w:pPr>
    </w:p>
    <w:p w:rsidR="002666F6" w:rsidRPr="00A16FC5" w:rsidRDefault="002666F6" w:rsidP="002666F6">
      <w:pPr>
        <w:pStyle w:val="a3"/>
        <w:spacing w:after="0"/>
        <w:ind w:left="0"/>
        <w:jc w:val="center"/>
      </w:pPr>
    </w:p>
    <w:p w:rsidR="00693FB3" w:rsidRPr="00A16FC5" w:rsidRDefault="0004403A" w:rsidP="002666F6">
      <w:pPr>
        <w:pStyle w:val="a3"/>
        <w:spacing w:after="0"/>
        <w:ind w:left="0"/>
        <w:jc w:val="center"/>
        <w:rPr>
          <w:lang w:val="en-US"/>
        </w:rPr>
      </w:pPr>
      <w:r>
        <w:rPr>
          <w:noProof/>
          <w:lang w:eastAsia="ru-RU"/>
        </w:rPr>
        <w:drawing>
          <wp:inline distT="0" distB="0" distL="0" distR="0">
            <wp:extent cx="3806042" cy="5181713"/>
            <wp:effectExtent l="0" t="0" r="444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6113" cy="5181810"/>
                    </a:xfrm>
                    <a:prstGeom prst="rect">
                      <a:avLst/>
                    </a:prstGeom>
                    <a:noFill/>
                    <a:ln>
                      <a:noFill/>
                    </a:ln>
                  </pic:spPr>
                </pic:pic>
              </a:graphicData>
            </a:graphic>
          </wp:inline>
        </w:drawing>
      </w:r>
    </w:p>
    <w:p w:rsidR="00693FB3" w:rsidRPr="00A16FC5" w:rsidRDefault="00693FB3" w:rsidP="002666F6">
      <w:pPr>
        <w:pStyle w:val="a3"/>
        <w:spacing w:after="0"/>
        <w:ind w:left="0"/>
        <w:jc w:val="center"/>
        <w:rPr>
          <w:lang w:val="en-US"/>
        </w:rPr>
      </w:pPr>
    </w:p>
    <w:p w:rsidR="00B47649" w:rsidRPr="00A16FC5" w:rsidRDefault="000162AA" w:rsidP="002666F6">
      <w:pPr>
        <w:pStyle w:val="a3"/>
        <w:spacing w:after="0"/>
        <w:ind w:left="0"/>
        <w:jc w:val="center"/>
      </w:pPr>
      <w:r>
        <w:t>Рис.12</w:t>
      </w:r>
    </w:p>
    <w:p w:rsidR="00B47649" w:rsidRPr="00A16FC5" w:rsidRDefault="00B47649" w:rsidP="002666F6">
      <w:pPr>
        <w:pStyle w:val="a3"/>
        <w:spacing w:after="0"/>
        <w:ind w:left="0"/>
        <w:jc w:val="center"/>
      </w:pPr>
    </w:p>
    <w:p w:rsidR="00B47649" w:rsidRPr="00A16FC5" w:rsidRDefault="00B47649" w:rsidP="00C430C3">
      <w:pPr>
        <w:pStyle w:val="a3"/>
        <w:numPr>
          <w:ilvl w:val="1"/>
          <w:numId w:val="4"/>
        </w:numPr>
        <w:spacing w:after="0"/>
      </w:pPr>
      <w:bookmarkStart w:id="19" w:name="Вкладка_Двигатель"/>
      <w:r w:rsidRPr="00A16FC5">
        <w:rPr>
          <w:b/>
        </w:rPr>
        <w:lastRenderedPageBreak/>
        <w:t>Вкладка</w:t>
      </w:r>
      <w:r w:rsidR="00C430C3" w:rsidRPr="00A16FC5">
        <w:rPr>
          <w:b/>
          <w:lang w:val="en-US"/>
        </w:rPr>
        <w:t xml:space="preserve"> </w:t>
      </w:r>
      <w:r w:rsidR="00C430C3" w:rsidRPr="00A16FC5">
        <w:rPr>
          <w:b/>
        </w:rPr>
        <w:t>«Двигатель</w:t>
      </w:r>
      <w:bookmarkEnd w:id="19"/>
      <w:r w:rsidR="00C430C3" w:rsidRPr="00A16FC5">
        <w:rPr>
          <w:b/>
        </w:rPr>
        <w:t>»</w:t>
      </w:r>
      <w:r w:rsidR="00C430C3" w:rsidRPr="00A16FC5">
        <w:t>.</w:t>
      </w:r>
    </w:p>
    <w:p w:rsidR="00C430C3" w:rsidRPr="00A16FC5" w:rsidRDefault="00C430C3" w:rsidP="00F8374B">
      <w:pPr>
        <w:pStyle w:val="a3"/>
        <w:spacing w:after="0"/>
        <w:ind w:left="0"/>
        <w:jc w:val="center"/>
      </w:pPr>
    </w:p>
    <w:p w:rsidR="001A7A5F" w:rsidRPr="00A16FC5" w:rsidRDefault="001A7A5F" w:rsidP="00F8374B">
      <w:pPr>
        <w:pStyle w:val="a3"/>
        <w:spacing w:after="0"/>
        <w:ind w:left="0"/>
        <w:jc w:val="center"/>
        <w:rPr>
          <w:lang w:val="en-US"/>
        </w:rPr>
      </w:pPr>
    </w:p>
    <w:p w:rsidR="001A7A5F" w:rsidRPr="00A16FC5" w:rsidRDefault="001A7A5F" w:rsidP="00F8374B">
      <w:pPr>
        <w:pStyle w:val="a3"/>
        <w:spacing w:after="0"/>
        <w:ind w:left="0"/>
        <w:jc w:val="center"/>
        <w:rPr>
          <w:lang w:val="en-US"/>
        </w:rPr>
      </w:pPr>
    </w:p>
    <w:p w:rsidR="00825A0D" w:rsidRPr="00A16FC5" w:rsidRDefault="0038241F" w:rsidP="00F8374B">
      <w:pPr>
        <w:pStyle w:val="a3"/>
        <w:spacing w:after="0"/>
        <w:ind w:left="0"/>
        <w:jc w:val="center"/>
      </w:pPr>
      <w:r>
        <w:rPr>
          <w:noProof/>
          <w:lang w:eastAsia="ru-RU"/>
        </w:rPr>
        <w:drawing>
          <wp:inline distT="0" distB="0" distL="0" distR="0">
            <wp:extent cx="5438553" cy="739239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38700" cy="7392590"/>
                    </a:xfrm>
                    <a:prstGeom prst="rect">
                      <a:avLst/>
                    </a:prstGeom>
                    <a:noFill/>
                    <a:ln>
                      <a:noFill/>
                    </a:ln>
                  </pic:spPr>
                </pic:pic>
              </a:graphicData>
            </a:graphic>
          </wp:inline>
        </w:drawing>
      </w:r>
    </w:p>
    <w:p w:rsidR="00F8374B" w:rsidRPr="00A16FC5" w:rsidRDefault="007864D2" w:rsidP="00F8374B">
      <w:pPr>
        <w:pStyle w:val="a3"/>
        <w:spacing w:after="0"/>
        <w:ind w:left="0"/>
        <w:jc w:val="center"/>
      </w:pPr>
      <w:r>
        <w:t>Рис.13</w:t>
      </w:r>
    </w:p>
    <w:p w:rsidR="0028657F" w:rsidRPr="00A16FC5" w:rsidRDefault="0028657F" w:rsidP="0028657F">
      <w:pPr>
        <w:pStyle w:val="a3"/>
        <w:spacing w:after="0"/>
        <w:ind w:left="426" w:firstLine="283"/>
        <w:rPr>
          <w:lang w:val="en-US"/>
        </w:rPr>
      </w:pPr>
      <w:r w:rsidRPr="00A16FC5">
        <w:t xml:space="preserve">На этой вкладке в основном задаются параметры управления двигателем и токи ограничения. </w:t>
      </w:r>
      <w:r w:rsidR="0038241F">
        <w:t xml:space="preserve"> </w:t>
      </w:r>
      <w:r w:rsidR="00DC3ABD" w:rsidRPr="00A16FC5">
        <w:t>Для защиты от случайного изменения параметров</w:t>
      </w:r>
      <w:r w:rsidR="009874B1" w:rsidRPr="00A16FC5">
        <w:t>,</w:t>
      </w:r>
      <w:r w:rsidR="00DC3ABD" w:rsidRPr="00A16FC5">
        <w:t xml:space="preserve"> панель </w:t>
      </w:r>
      <w:r w:rsidR="009874B1" w:rsidRPr="00A16FC5">
        <w:t>«</w:t>
      </w:r>
      <w:r w:rsidR="00EA360E" w:rsidRPr="00A16FC5">
        <w:t>Настройка</w:t>
      </w:r>
      <w:r w:rsidR="009874B1" w:rsidRPr="00A16FC5">
        <w:t xml:space="preserve"> двигателя»</w:t>
      </w:r>
      <w:r w:rsidR="00DC3ABD" w:rsidRPr="00A16FC5">
        <w:t xml:space="preserve"> не активна. Чтобы ее сд</w:t>
      </w:r>
      <w:r w:rsidR="00DC3ABD" w:rsidRPr="00A16FC5">
        <w:t>е</w:t>
      </w:r>
      <w:r w:rsidR="00DC3ABD" w:rsidRPr="00A16FC5">
        <w:t>лать активной</w:t>
      </w:r>
      <w:r w:rsidR="00436F9D" w:rsidRPr="00A16FC5">
        <w:t>,</w:t>
      </w:r>
      <w:r w:rsidR="00DC3ABD" w:rsidRPr="00A16FC5">
        <w:t xml:space="preserve"> нужно установить флажок «Разрешить». При этом в целях защиты контроллера и двиг</w:t>
      </w:r>
      <w:r w:rsidR="00DC3ABD" w:rsidRPr="00A16FC5">
        <w:t>а</w:t>
      </w:r>
      <w:r w:rsidR="00DC3ABD" w:rsidRPr="00A16FC5">
        <w:t>теля ограничение тока будет сильно снижено.</w:t>
      </w:r>
      <w:r w:rsidR="00B5103C" w:rsidRPr="00A16FC5">
        <w:t xml:space="preserve"> Методика настройки приведена ниже. После активации панель выглядит так</w:t>
      </w:r>
      <w:r w:rsidR="00B5103C" w:rsidRPr="00A16FC5">
        <w:rPr>
          <w:lang w:val="en-US"/>
        </w:rPr>
        <w:t>:</w:t>
      </w:r>
    </w:p>
    <w:p w:rsidR="00B5103C" w:rsidRPr="00A16FC5" w:rsidRDefault="00B5103C" w:rsidP="0028657F">
      <w:pPr>
        <w:pStyle w:val="a3"/>
        <w:spacing w:after="0"/>
        <w:ind w:left="426" w:firstLine="283"/>
        <w:rPr>
          <w:lang w:val="en-US"/>
        </w:rPr>
      </w:pPr>
    </w:p>
    <w:p w:rsidR="00A05B08" w:rsidRPr="00A16FC5" w:rsidRDefault="00E46235" w:rsidP="00A05B08">
      <w:pPr>
        <w:pStyle w:val="a3"/>
        <w:spacing w:after="0"/>
        <w:ind w:left="0"/>
        <w:jc w:val="center"/>
        <w:rPr>
          <w:lang w:val="en-US"/>
        </w:rPr>
      </w:pPr>
      <w:r w:rsidRPr="00A16FC5">
        <w:rPr>
          <w:noProof/>
          <w:lang w:eastAsia="ru-RU"/>
        </w:rPr>
        <w:drawing>
          <wp:inline distT="0" distB="0" distL="0" distR="0" wp14:anchorId="74A05163" wp14:editId="455F39A7">
            <wp:extent cx="2998470" cy="425704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98470" cy="4257040"/>
                    </a:xfrm>
                    <a:prstGeom prst="rect">
                      <a:avLst/>
                    </a:prstGeom>
                    <a:noFill/>
                    <a:ln>
                      <a:noFill/>
                    </a:ln>
                  </pic:spPr>
                </pic:pic>
              </a:graphicData>
            </a:graphic>
          </wp:inline>
        </w:drawing>
      </w:r>
    </w:p>
    <w:p w:rsidR="00B5103C" w:rsidRPr="00A16FC5" w:rsidRDefault="007864D2" w:rsidP="00A05B08">
      <w:pPr>
        <w:pStyle w:val="a3"/>
        <w:spacing w:after="0"/>
        <w:ind w:left="0"/>
        <w:jc w:val="center"/>
      </w:pPr>
      <w:r>
        <w:t>Рис.14</w:t>
      </w:r>
    </w:p>
    <w:p w:rsidR="00F01443" w:rsidRPr="00A16FC5" w:rsidRDefault="00F01443" w:rsidP="00F01443">
      <w:pPr>
        <w:pStyle w:val="a3"/>
        <w:spacing w:after="0"/>
        <w:ind w:left="426" w:firstLine="283"/>
      </w:pPr>
      <w:r w:rsidRPr="00A16FC5">
        <w:t>Также на этой вкладке имеется панель «</w:t>
      </w:r>
      <w:proofErr w:type="spellStart"/>
      <w:r w:rsidRPr="00A16FC5">
        <w:t>Безсенсорный</w:t>
      </w:r>
      <w:proofErr w:type="spellEnd"/>
      <w:r w:rsidRPr="00A16FC5">
        <w:t xml:space="preserve"> режим». </w:t>
      </w:r>
      <w:r w:rsidR="00E56834" w:rsidRPr="00A16FC5">
        <w:t xml:space="preserve">Она отвечает за старт двигателя в </w:t>
      </w:r>
      <w:proofErr w:type="spellStart"/>
      <w:r w:rsidR="00E56834" w:rsidRPr="00A16FC5">
        <w:t>безсенсорном</w:t>
      </w:r>
      <w:proofErr w:type="spellEnd"/>
      <w:r w:rsidR="00E56834" w:rsidRPr="00A16FC5">
        <w:t xml:space="preserve"> режиме. </w:t>
      </w:r>
      <w:r w:rsidRPr="00A16FC5">
        <w:t xml:space="preserve">Тут настраивать ничего не надо, </w:t>
      </w:r>
      <w:r w:rsidR="00E56834" w:rsidRPr="00A16FC5">
        <w:t xml:space="preserve">панель </w:t>
      </w:r>
      <w:r w:rsidRPr="00A16FC5">
        <w:t xml:space="preserve">оставлена на всякий случай. </w:t>
      </w:r>
    </w:p>
    <w:p w:rsidR="005601DB" w:rsidRPr="00A16FC5" w:rsidRDefault="00A445EF" w:rsidP="00F01443">
      <w:pPr>
        <w:pStyle w:val="a3"/>
        <w:spacing w:after="0"/>
        <w:ind w:left="426" w:firstLine="283"/>
      </w:pPr>
      <w:r w:rsidRPr="00A16FC5">
        <w:t xml:space="preserve"> </w:t>
      </w:r>
      <w:r w:rsidR="005601DB" w:rsidRPr="00A16FC5">
        <w:t>«Значение датчика Холлов</w:t>
      </w:r>
      <w:proofErr w:type="gramStart"/>
      <w:r w:rsidR="005601DB" w:rsidRPr="00A16FC5">
        <w:t>:»</w:t>
      </w:r>
      <w:proofErr w:type="gramEnd"/>
      <w:r w:rsidR="005601DB" w:rsidRPr="00A16FC5">
        <w:t xml:space="preserve"> показывает текущее значение датчиков с двигателя. При вращении дв</w:t>
      </w:r>
      <w:r w:rsidR="005601DB" w:rsidRPr="00A16FC5">
        <w:t>и</w:t>
      </w:r>
      <w:r w:rsidR="005601DB" w:rsidRPr="00A16FC5">
        <w:t>гателя рукой это число будет меняться. Оно должно быть в пределах 1-6. Если появляется 0 или 7, то датчик не исправен. При вращении последовательность значений должна быть такая: 1-3-2-6-4-5  или  5-4-6-2-3-1</w:t>
      </w:r>
      <w:r w:rsidR="008123BC" w:rsidRPr="00A16FC5">
        <w:t xml:space="preserve"> . Зависит от направления вращения.</w:t>
      </w:r>
    </w:p>
    <w:p w:rsidR="000A5476" w:rsidRPr="00A16FC5" w:rsidRDefault="000A5476" w:rsidP="00F01443">
      <w:pPr>
        <w:pStyle w:val="a3"/>
        <w:spacing w:after="0"/>
        <w:ind w:left="426" w:firstLine="283"/>
      </w:pPr>
    </w:p>
    <w:p w:rsidR="000A5476" w:rsidRPr="00A16FC5" w:rsidRDefault="000A5476" w:rsidP="000A5476">
      <w:pPr>
        <w:pStyle w:val="a3"/>
        <w:numPr>
          <w:ilvl w:val="1"/>
          <w:numId w:val="4"/>
        </w:numPr>
        <w:spacing w:after="0"/>
        <w:rPr>
          <w:b/>
        </w:rPr>
      </w:pPr>
      <w:bookmarkStart w:id="20" w:name="Вкладка_Батарея"/>
      <w:r w:rsidRPr="00A16FC5">
        <w:rPr>
          <w:b/>
        </w:rPr>
        <w:t>Вкладка «Батарея</w:t>
      </w:r>
      <w:bookmarkEnd w:id="20"/>
      <w:r w:rsidRPr="00A16FC5">
        <w:rPr>
          <w:b/>
        </w:rPr>
        <w:t>»</w:t>
      </w:r>
      <w:r w:rsidR="00174ECA" w:rsidRPr="00A16FC5">
        <w:rPr>
          <w:b/>
        </w:rPr>
        <w:t>.</w:t>
      </w:r>
    </w:p>
    <w:p w:rsidR="00174ECA" w:rsidRPr="00A16FC5" w:rsidRDefault="00174ECA" w:rsidP="000A5476">
      <w:pPr>
        <w:pStyle w:val="a3"/>
        <w:spacing w:after="0"/>
        <w:ind w:left="426" w:firstLine="283"/>
      </w:pPr>
    </w:p>
    <w:p w:rsidR="000A5476" w:rsidRPr="00A16FC5" w:rsidRDefault="00EF5B28" w:rsidP="000A5476">
      <w:pPr>
        <w:pStyle w:val="a3"/>
        <w:spacing w:after="0"/>
        <w:ind w:left="0"/>
        <w:jc w:val="center"/>
      </w:pPr>
      <w:r>
        <w:rPr>
          <w:noProof/>
          <w:lang w:eastAsia="ru-RU"/>
        </w:rPr>
        <w:lastRenderedPageBreak/>
        <w:drawing>
          <wp:inline distT="0" distB="0" distL="0" distR="0">
            <wp:extent cx="6050280" cy="8223885"/>
            <wp:effectExtent l="0" t="0" r="7620" b="571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50280" cy="8223885"/>
                    </a:xfrm>
                    <a:prstGeom prst="rect">
                      <a:avLst/>
                    </a:prstGeom>
                    <a:noFill/>
                    <a:ln>
                      <a:noFill/>
                    </a:ln>
                  </pic:spPr>
                </pic:pic>
              </a:graphicData>
            </a:graphic>
          </wp:inline>
        </w:drawing>
      </w:r>
    </w:p>
    <w:p w:rsidR="000A5476" w:rsidRPr="00A16FC5" w:rsidRDefault="007864D2" w:rsidP="000A5476">
      <w:pPr>
        <w:pStyle w:val="a3"/>
        <w:spacing w:after="0"/>
        <w:ind w:left="0"/>
        <w:jc w:val="center"/>
      </w:pPr>
      <w:r>
        <w:t>Рис.15</w:t>
      </w:r>
    </w:p>
    <w:p w:rsidR="006E6ADB" w:rsidRPr="00A16FC5" w:rsidRDefault="006E6ADB" w:rsidP="00917877">
      <w:pPr>
        <w:pStyle w:val="a3"/>
        <w:numPr>
          <w:ilvl w:val="0"/>
          <w:numId w:val="16"/>
        </w:numPr>
        <w:spacing w:after="0"/>
      </w:pPr>
      <w:r w:rsidRPr="00A16FC5">
        <w:t>Параметр «Мин. Бат</w:t>
      </w:r>
      <w:proofErr w:type="gramStart"/>
      <w:r w:rsidRPr="00A16FC5">
        <w:t xml:space="preserve">.» </w:t>
      </w:r>
      <w:proofErr w:type="gramEnd"/>
      <w:r w:rsidRPr="00A16FC5">
        <w:t>определяет напряжение разряда батареи, ниже которого контроллер р</w:t>
      </w:r>
      <w:r w:rsidRPr="00A16FC5">
        <w:t>а</w:t>
      </w:r>
      <w:r w:rsidRPr="00A16FC5">
        <w:t xml:space="preserve">ботать не будет. При приближении текущего напряжения батареи к заданному нижнему порогу контроллер начинает подавать редкие предупредительные сигналы. По достижении порога эти сигналы становятся частыми и двигатель отключается. Для прослушивания этих сигналов можно установить порог чуть ниже, а затем выше текущего напряжения батареи. </w:t>
      </w:r>
    </w:p>
    <w:p w:rsidR="006E6ADB" w:rsidRDefault="006E6ADB" w:rsidP="00917877">
      <w:pPr>
        <w:pStyle w:val="a3"/>
        <w:numPr>
          <w:ilvl w:val="0"/>
          <w:numId w:val="16"/>
        </w:numPr>
        <w:spacing w:after="0"/>
      </w:pPr>
      <w:r w:rsidRPr="00A16FC5">
        <w:lastRenderedPageBreak/>
        <w:t>Параметром «Макс. Бат</w:t>
      </w:r>
      <w:proofErr w:type="gramStart"/>
      <w:r w:rsidRPr="00A16FC5">
        <w:t xml:space="preserve">.» </w:t>
      </w:r>
      <w:proofErr w:type="gramEnd"/>
      <w:r w:rsidRPr="00A16FC5">
        <w:t>задается порог, выше которого не будет работать рекуперация (чтобы не перезарядить батарею). Этот момент нужно учитывать при езде на полностью заряженной б</w:t>
      </w:r>
      <w:r w:rsidRPr="00A16FC5">
        <w:t>а</w:t>
      </w:r>
      <w:r w:rsidRPr="00A16FC5">
        <w:t xml:space="preserve">тарее. Если в процессе езды напряжение батареи вследствие рекуперации превысило этот порог, то электронный тормоз работать не будет, и будут подаваться короткие звуковые сигналы. Также, при работе контроллера в режиме зарядного устройства, до этого значения производится заряд батареи. </w:t>
      </w:r>
    </w:p>
    <w:p w:rsidR="00490EF5" w:rsidRPr="00A16FC5" w:rsidRDefault="00490EF5" w:rsidP="00917877">
      <w:pPr>
        <w:pStyle w:val="a3"/>
        <w:numPr>
          <w:ilvl w:val="0"/>
          <w:numId w:val="16"/>
        </w:numPr>
        <w:spacing w:after="0"/>
      </w:pPr>
      <w:r w:rsidRPr="00A16FC5">
        <w:t>Параметр «</w:t>
      </w:r>
      <w:proofErr w:type="spellStart"/>
      <w:r w:rsidR="000553C4">
        <w:t>Реген</w:t>
      </w:r>
      <w:proofErr w:type="spellEnd"/>
      <w:r w:rsidR="000553C4">
        <w:t xml:space="preserve"> выкл. при </w:t>
      </w:r>
      <w:r w:rsidR="000553C4">
        <w:rPr>
          <w:lang w:val="en-US"/>
        </w:rPr>
        <w:t>U</w:t>
      </w:r>
      <w:r w:rsidR="000553C4" w:rsidRPr="000553C4">
        <w:t>&gt;</w:t>
      </w:r>
      <w:r w:rsidR="000553C4">
        <w:t xml:space="preserve"> </w:t>
      </w:r>
      <w:r w:rsidR="000553C4" w:rsidRPr="000553C4">
        <w:t>(</w:t>
      </w:r>
      <w:r w:rsidR="000553C4">
        <w:t>В</w:t>
      </w:r>
      <w:r w:rsidR="000553C4" w:rsidRPr="000553C4">
        <w:t>)</w:t>
      </w:r>
      <w:proofErr w:type="gramStart"/>
      <w:r w:rsidR="000553C4" w:rsidRPr="00A13D62">
        <w:t>:</w:t>
      </w:r>
      <w:r w:rsidRPr="00A16FC5">
        <w:t>»</w:t>
      </w:r>
      <w:proofErr w:type="gramEnd"/>
      <w:r w:rsidR="00A13D62" w:rsidRPr="00A13D62">
        <w:t xml:space="preserve"> </w:t>
      </w:r>
      <w:r w:rsidR="00A13D62">
        <w:t>определяет напряжение, выше которого торможение рек</w:t>
      </w:r>
      <w:r w:rsidR="00A13D62">
        <w:t>у</w:t>
      </w:r>
      <w:r w:rsidR="00A13D62">
        <w:t>перацией работать не будет (для защиты батареи от перезаряда).</w:t>
      </w:r>
    </w:p>
    <w:p w:rsidR="007E3133" w:rsidRPr="00A16FC5" w:rsidRDefault="001B3A97" w:rsidP="00917877">
      <w:pPr>
        <w:pStyle w:val="a3"/>
        <w:numPr>
          <w:ilvl w:val="0"/>
          <w:numId w:val="16"/>
        </w:numPr>
        <w:spacing w:after="0"/>
      </w:pPr>
      <w:r w:rsidRPr="00A16FC5">
        <w:t>«Ток заряда, мА</w:t>
      </w:r>
      <w:proofErr w:type="gramStart"/>
      <w:r w:rsidRPr="00A16FC5">
        <w:t>:»</w:t>
      </w:r>
      <w:proofErr w:type="gramEnd"/>
      <w:r w:rsidRPr="00A16FC5">
        <w:t xml:space="preserve"> - ток, которым выполняется заряд.</w:t>
      </w:r>
    </w:p>
    <w:p w:rsidR="001B3A97" w:rsidRPr="00A16FC5" w:rsidRDefault="001B3A97" w:rsidP="00917877">
      <w:pPr>
        <w:pStyle w:val="a3"/>
        <w:numPr>
          <w:ilvl w:val="0"/>
          <w:numId w:val="16"/>
        </w:numPr>
        <w:spacing w:after="0"/>
      </w:pPr>
      <w:r w:rsidRPr="00A16FC5">
        <w:t xml:space="preserve">«ЗУ через двигатель» - </w:t>
      </w:r>
      <w:r w:rsidR="00621F14" w:rsidRPr="00A16FC5">
        <w:t>включение режима</w:t>
      </w:r>
      <w:r w:rsidRPr="00A16FC5">
        <w:t xml:space="preserve"> заряда.</w:t>
      </w:r>
    </w:p>
    <w:p w:rsidR="00E32380" w:rsidRPr="00A16FC5" w:rsidRDefault="00E32380" w:rsidP="000A5476">
      <w:pPr>
        <w:pStyle w:val="a3"/>
        <w:spacing w:after="0"/>
        <w:ind w:left="426" w:firstLine="283"/>
      </w:pPr>
    </w:p>
    <w:p w:rsidR="00E32380" w:rsidRPr="00A16FC5" w:rsidRDefault="00E32380" w:rsidP="00E32380">
      <w:pPr>
        <w:pStyle w:val="a3"/>
        <w:numPr>
          <w:ilvl w:val="1"/>
          <w:numId w:val="4"/>
        </w:numPr>
        <w:spacing w:after="0"/>
      </w:pPr>
      <w:bookmarkStart w:id="21" w:name="Вкладка_Моноцикл"/>
      <w:bookmarkEnd w:id="21"/>
      <w:r w:rsidRPr="00A16FC5">
        <w:rPr>
          <w:b/>
        </w:rPr>
        <w:t>Вкладка «Моноцикл»</w:t>
      </w:r>
      <w:r w:rsidRPr="00A16FC5">
        <w:t>.</w:t>
      </w:r>
    </w:p>
    <w:p w:rsidR="00F51942" w:rsidRPr="00A16FC5" w:rsidRDefault="00F51942" w:rsidP="00F51942">
      <w:pPr>
        <w:spacing w:after="0"/>
        <w:ind w:firstLine="708"/>
      </w:pPr>
      <w:r w:rsidRPr="00A16FC5">
        <w:t xml:space="preserve">См. </w:t>
      </w:r>
      <w:hyperlink w:anchor="Настройка_режима_моноцикла" w:history="1">
        <w:r w:rsidRPr="00A16FC5">
          <w:rPr>
            <w:rStyle w:val="a6"/>
          </w:rPr>
          <w:t>п.10</w:t>
        </w:r>
      </w:hyperlink>
      <w:r w:rsidRPr="00A16FC5">
        <w:t>.</w:t>
      </w:r>
    </w:p>
    <w:p w:rsidR="00E32380" w:rsidRPr="00A16FC5" w:rsidRDefault="00E32380" w:rsidP="00BE7307">
      <w:pPr>
        <w:pStyle w:val="a3"/>
        <w:spacing w:after="0"/>
        <w:ind w:left="360"/>
        <w:jc w:val="center"/>
      </w:pPr>
    </w:p>
    <w:p w:rsidR="00550377" w:rsidRPr="00A16FC5" w:rsidRDefault="00550377" w:rsidP="00BE7307">
      <w:pPr>
        <w:pStyle w:val="a3"/>
        <w:spacing w:after="0"/>
        <w:ind w:left="360"/>
        <w:jc w:val="center"/>
      </w:pPr>
    </w:p>
    <w:p w:rsidR="00550377" w:rsidRPr="00A16FC5" w:rsidRDefault="00550377" w:rsidP="00550377">
      <w:pPr>
        <w:pStyle w:val="a3"/>
        <w:spacing w:after="0"/>
        <w:ind w:left="360" w:firstLine="349"/>
      </w:pPr>
      <w:r w:rsidRPr="00A16FC5">
        <w:t>Если установлен флажок «Режим моноцикла»</w:t>
      </w:r>
      <w:r w:rsidR="00EC7CEF" w:rsidRPr="00A16FC5">
        <w:t>, то контроллер будет работать в качестве контроллера моноцикла.</w:t>
      </w:r>
    </w:p>
    <w:p w:rsidR="00550377" w:rsidRPr="00A16FC5" w:rsidRDefault="00550377" w:rsidP="00BE7307">
      <w:pPr>
        <w:pStyle w:val="a3"/>
        <w:spacing w:after="0"/>
        <w:ind w:left="360"/>
        <w:jc w:val="center"/>
      </w:pPr>
    </w:p>
    <w:p w:rsidR="00582CEF" w:rsidRPr="00A16FC5" w:rsidRDefault="00582CEF" w:rsidP="00582CEF">
      <w:pPr>
        <w:pStyle w:val="a3"/>
        <w:numPr>
          <w:ilvl w:val="1"/>
          <w:numId w:val="4"/>
        </w:numPr>
        <w:spacing w:after="0"/>
      </w:pPr>
      <w:r w:rsidRPr="00A16FC5">
        <w:rPr>
          <w:b/>
        </w:rPr>
        <w:t>Вкладка «</w:t>
      </w:r>
      <w:proofErr w:type="spellStart"/>
      <w:r w:rsidRPr="00A16FC5">
        <w:rPr>
          <w:b/>
          <w:lang w:val="en-US"/>
        </w:rPr>
        <w:t>xWD</w:t>
      </w:r>
      <w:proofErr w:type="spellEnd"/>
      <w:r w:rsidRPr="00A16FC5">
        <w:rPr>
          <w:b/>
        </w:rPr>
        <w:t>»</w:t>
      </w:r>
      <w:r w:rsidRPr="00A16FC5">
        <w:t>.</w:t>
      </w:r>
    </w:p>
    <w:p w:rsidR="00582CEF" w:rsidRDefault="00142769" w:rsidP="00BE7307">
      <w:pPr>
        <w:pStyle w:val="a3"/>
        <w:spacing w:after="0"/>
        <w:ind w:left="360"/>
        <w:jc w:val="center"/>
      </w:pPr>
      <w:r w:rsidRPr="00A16FC5">
        <w:rPr>
          <w:noProof/>
          <w:lang w:eastAsia="ru-RU"/>
        </w:rPr>
        <w:drawing>
          <wp:inline distT="0" distB="0" distL="0" distR="0" wp14:anchorId="5B1859D6" wp14:editId="503B59AE">
            <wp:extent cx="5991225" cy="4162425"/>
            <wp:effectExtent l="0" t="0" r="9525"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91225" cy="4162425"/>
                    </a:xfrm>
                    <a:prstGeom prst="rect">
                      <a:avLst/>
                    </a:prstGeom>
                    <a:noFill/>
                    <a:ln>
                      <a:noFill/>
                    </a:ln>
                  </pic:spPr>
                </pic:pic>
              </a:graphicData>
            </a:graphic>
          </wp:inline>
        </w:drawing>
      </w:r>
    </w:p>
    <w:p w:rsidR="007864D2" w:rsidRPr="007864D2" w:rsidRDefault="007864D2" w:rsidP="00BE7307">
      <w:pPr>
        <w:pStyle w:val="a3"/>
        <w:spacing w:after="0"/>
        <w:ind w:left="360"/>
        <w:jc w:val="center"/>
      </w:pPr>
      <w:r>
        <w:t>Рис.16</w:t>
      </w:r>
    </w:p>
    <w:p w:rsidR="00142769" w:rsidRPr="00A16FC5" w:rsidRDefault="00142769" w:rsidP="00142769">
      <w:pPr>
        <w:pStyle w:val="a3"/>
        <w:spacing w:after="0"/>
        <w:ind w:left="360"/>
      </w:pPr>
      <w:r w:rsidRPr="00A16FC5">
        <w:t>На этой вкладке задается режим</w:t>
      </w:r>
      <w:r w:rsidR="00F70E22" w:rsidRPr="00A16FC5">
        <w:t xml:space="preserve"> совместной </w:t>
      </w:r>
      <w:r w:rsidRPr="00A16FC5">
        <w:t xml:space="preserve">работы </w:t>
      </w:r>
      <w:r w:rsidR="00F70E22" w:rsidRPr="00A16FC5">
        <w:t>двух и более контроллеров.</w:t>
      </w:r>
    </w:p>
    <w:p w:rsidR="00582CEF" w:rsidRPr="00A16FC5" w:rsidRDefault="00582CEF" w:rsidP="00BE7307">
      <w:pPr>
        <w:pStyle w:val="a3"/>
        <w:spacing w:after="0"/>
        <w:ind w:left="360"/>
        <w:jc w:val="center"/>
      </w:pPr>
    </w:p>
    <w:p w:rsidR="00E32380" w:rsidRPr="00A16FC5" w:rsidRDefault="00E32380" w:rsidP="00E32380">
      <w:pPr>
        <w:pStyle w:val="a3"/>
        <w:numPr>
          <w:ilvl w:val="1"/>
          <w:numId w:val="4"/>
        </w:numPr>
        <w:spacing w:after="0"/>
      </w:pPr>
      <w:bookmarkStart w:id="22" w:name="Вкладки_Errors_Сервис"/>
      <w:r w:rsidRPr="00A16FC5">
        <w:rPr>
          <w:b/>
        </w:rPr>
        <w:t>Вкладки «</w:t>
      </w:r>
      <w:r w:rsidRPr="00A16FC5">
        <w:rPr>
          <w:b/>
          <w:lang w:val="en-US"/>
        </w:rPr>
        <w:t>Errors</w:t>
      </w:r>
      <w:r w:rsidRPr="00A16FC5">
        <w:rPr>
          <w:b/>
        </w:rPr>
        <w:t>»</w:t>
      </w:r>
      <w:r w:rsidRPr="00A16FC5">
        <w:rPr>
          <w:b/>
          <w:lang w:val="en-US"/>
        </w:rPr>
        <w:t xml:space="preserve"> </w:t>
      </w:r>
      <w:r w:rsidRPr="00A16FC5">
        <w:rPr>
          <w:b/>
        </w:rPr>
        <w:t>и «Сервис</w:t>
      </w:r>
      <w:bookmarkEnd w:id="22"/>
      <w:r w:rsidRPr="00A16FC5">
        <w:rPr>
          <w:b/>
        </w:rPr>
        <w:t>»</w:t>
      </w:r>
      <w:r w:rsidR="00174ECA" w:rsidRPr="00A16FC5">
        <w:t>.</w:t>
      </w:r>
    </w:p>
    <w:p w:rsidR="00E32380" w:rsidRPr="00A16FC5" w:rsidRDefault="00E32380" w:rsidP="003C72D1">
      <w:pPr>
        <w:pStyle w:val="a3"/>
        <w:spacing w:after="0"/>
        <w:ind w:left="426" w:firstLine="283"/>
      </w:pPr>
      <w:r w:rsidRPr="00A16FC5">
        <w:t xml:space="preserve">Эти вкладки нужны для тестирования </w:t>
      </w:r>
      <w:r w:rsidR="00845D97" w:rsidRPr="00A16FC5">
        <w:t xml:space="preserve">контроллера </w:t>
      </w:r>
      <w:r w:rsidRPr="00A16FC5">
        <w:t>сервисным инженером, поэтому описание на них не приводится.</w:t>
      </w:r>
    </w:p>
    <w:p w:rsidR="00E41AD8" w:rsidRPr="00A16FC5" w:rsidRDefault="00E41AD8" w:rsidP="003C72D1">
      <w:pPr>
        <w:pStyle w:val="a3"/>
        <w:spacing w:after="0"/>
        <w:ind w:left="426" w:firstLine="283"/>
      </w:pPr>
    </w:p>
    <w:p w:rsidR="00E41AD8" w:rsidRPr="00A16FC5" w:rsidRDefault="00E41AD8" w:rsidP="003C72D1">
      <w:pPr>
        <w:pStyle w:val="a3"/>
        <w:spacing w:after="0"/>
        <w:ind w:left="426" w:firstLine="283"/>
      </w:pPr>
    </w:p>
    <w:p w:rsidR="00E41AD8" w:rsidRPr="00A16FC5" w:rsidRDefault="00E41AD8" w:rsidP="00E41AD8">
      <w:pPr>
        <w:pStyle w:val="a3"/>
        <w:spacing w:after="0"/>
        <w:ind w:left="426" w:firstLine="283"/>
        <w:jc w:val="center"/>
        <w:rPr>
          <w:b/>
        </w:rPr>
      </w:pPr>
      <w:r w:rsidRPr="00A16FC5">
        <w:rPr>
          <w:b/>
        </w:rPr>
        <w:lastRenderedPageBreak/>
        <w:t>5.</w:t>
      </w:r>
      <w:bookmarkStart w:id="23" w:name="Настройка_контроллера"/>
      <w:r w:rsidRPr="00A16FC5">
        <w:rPr>
          <w:b/>
        </w:rPr>
        <w:t>Настройка контроллера</w:t>
      </w:r>
      <w:bookmarkEnd w:id="23"/>
      <w:r w:rsidRPr="00A16FC5">
        <w:rPr>
          <w:b/>
        </w:rPr>
        <w:t>.</w:t>
      </w:r>
    </w:p>
    <w:p w:rsidR="00E41AD8" w:rsidRPr="00A16FC5" w:rsidRDefault="00E41AD8" w:rsidP="00E41AD8">
      <w:pPr>
        <w:pStyle w:val="a3"/>
        <w:spacing w:after="0"/>
        <w:ind w:left="426" w:firstLine="283"/>
        <w:jc w:val="center"/>
        <w:rPr>
          <w:b/>
        </w:rPr>
      </w:pPr>
    </w:p>
    <w:p w:rsidR="00E41AD8" w:rsidRPr="00A16FC5" w:rsidRDefault="00F37544" w:rsidP="00F37544">
      <w:pPr>
        <w:spacing w:after="0"/>
        <w:ind w:firstLine="426"/>
      </w:pPr>
      <w:r w:rsidRPr="00A16FC5">
        <w:t>5.1</w:t>
      </w:r>
      <w:proofErr w:type="gramStart"/>
      <w:r w:rsidRPr="00A16FC5">
        <w:t xml:space="preserve"> </w:t>
      </w:r>
      <w:r w:rsidR="007F531A" w:rsidRPr="00A16FC5">
        <w:t xml:space="preserve"> </w:t>
      </w:r>
      <w:r w:rsidRPr="00A16FC5">
        <w:rPr>
          <w:b/>
        </w:rPr>
        <w:t>К</w:t>
      </w:r>
      <w:proofErr w:type="gramEnd"/>
      <w:r w:rsidRPr="00A16FC5">
        <w:rPr>
          <w:b/>
        </w:rPr>
        <w:t>ак менять настройки контроллера.</w:t>
      </w:r>
      <w:r w:rsidRPr="00A16FC5">
        <w:t xml:space="preserve"> </w:t>
      </w:r>
    </w:p>
    <w:p w:rsidR="007C02DF" w:rsidRPr="00A16FC5" w:rsidRDefault="00F37544" w:rsidP="00FD55BC">
      <w:pPr>
        <w:pStyle w:val="a3"/>
        <w:spacing w:after="0"/>
        <w:ind w:left="426" w:firstLine="283"/>
      </w:pPr>
      <w:r w:rsidRPr="00A16FC5">
        <w:t xml:space="preserve">После установления соединения с контроллером программа считывает его настройки и отображает их пользователю. </w:t>
      </w:r>
      <w:r w:rsidR="007F531A" w:rsidRPr="00A16FC5">
        <w:t xml:space="preserve">Если настройки представлены числами, то для их изменения рядом с отображаемым числом находится окно ввода нового значения. </w:t>
      </w:r>
    </w:p>
    <w:p w:rsidR="007C02DF" w:rsidRPr="00A16FC5" w:rsidRDefault="007C02DF" w:rsidP="00FD55BC">
      <w:pPr>
        <w:pStyle w:val="a3"/>
        <w:spacing w:after="0"/>
        <w:ind w:left="426" w:firstLine="283"/>
      </w:pPr>
      <w:r w:rsidRPr="00A16FC5">
        <w:rPr>
          <w:color w:val="FF0000"/>
        </w:rPr>
        <w:t xml:space="preserve">ВАЖНО! </w:t>
      </w:r>
      <w:r w:rsidRPr="00A16FC5">
        <w:t>При включении контроллера доступ к изменению настроек заблокирован 12-байтным к</w:t>
      </w:r>
      <w:r w:rsidRPr="00A16FC5">
        <w:t>о</w:t>
      </w:r>
      <w:r w:rsidRPr="00A16FC5">
        <w:t>дом.</w:t>
      </w:r>
      <w:r w:rsidR="00172A0A" w:rsidRPr="00A16FC5">
        <w:t xml:space="preserve"> Это сделано на всякий случай для защиты настроек от помех по радиоканалу. Прежде чем изм</w:t>
      </w:r>
      <w:r w:rsidR="00172A0A" w:rsidRPr="00A16FC5">
        <w:t>е</w:t>
      </w:r>
      <w:r w:rsidR="00172A0A" w:rsidRPr="00A16FC5">
        <w:t>нять настройки, необходимо нажать кнопку «Разблокировать».</w:t>
      </w:r>
      <w:r w:rsidR="00223297" w:rsidRPr="00A16FC5">
        <w:t xml:space="preserve"> Если попытаться дать какую-нибудь к</w:t>
      </w:r>
      <w:r w:rsidR="00223297" w:rsidRPr="00A16FC5">
        <w:t>о</w:t>
      </w:r>
      <w:r w:rsidR="00223297" w:rsidRPr="00A16FC5">
        <w:t>манду при заблокированном контроллере, контроллер подаст длительный звуковой сигнал.</w:t>
      </w:r>
      <w:r w:rsidR="00172A0A" w:rsidRPr="00A16FC5">
        <w:t xml:space="preserve"> </w:t>
      </w:r>
      <w:r w:rsidR="00602E8F" w:rsidRPr="00A16FC5">
        <w:t>После ра</w:t>
      </w:r>
      <w:r w:rsidR="00602E8F" w:rsidRPr="00A16FC5">
        <w:t>з</w:t>
      </w:r>
      <w:r w:rsidR="00602E8F" w:rsidRPr="00A16FC5">
        <w:t>блокировки</w:t>
      </w:r>
      <w:r w:rsidR="00172A0A" w:rsidRPr="00A16FC5">
        <w:t xml:space="preserve"> контроллер выдаст серию коротких сигналов. Для блокировки можно повторно нажать ту же кнопку или перезапустить контроллер. Также блокировка производится автоматически по истечении 15 минут после последнего изменения настроек.</w:t>
      </w:r>
    </w:p>
    <w:p w:rsidR="007C02DF" w:rsidRPr="00A16FC5" w:rsidRDefault="007C02DF" w:rsidP="00FD55BC">
      <w:pPr>
        <w:pStyle w:val="a3"/>
        <w:spacing w:after="0"/>
        <w:ind w:left="426" w:firstLine="283"/>
      </w:pPr>
    </w:p>
    <w:p w:rsidR="00F37544" w:rsidRPr="00A16FC5" w:rsidRDefault="007F531A" w:rsidP="00FD55BC">
      <w:pPr>
        <w:pStyle w:val="a3"/>
        <w:spacing w:after="0"/>
        <w:ind w:left="426" w:firstLine="283"/>
      </w:pPr>
      <w:r w:rsidRPr="00A16FC5">
        <w:t>Рассмотрим работу с настройками на примере задания диаметра МК (</w:t>
      </w:r>
      <w:r w:rsidR="00634D15" w:rsidRPr="00A16FC5">
        <w:t xml:space="preserve">на </w:t>
      </w:r>
      <w:r w:rsidRPr="00A16FC5">
        <w:t>вкладк</w:t>
      </w:r>
      <w:r w:rsidR="00634D15" w:rsidRPr="00A16FC5">
        <w:t>е</w:t>
      </w:r>
      <w:r w:rsidRPr="00A16FC5">
        <w:t xml:space="preserve"> «</w:t>
      </w:r>
      <w:r w:rsidR="0009002D">
        <w:t>Управление</w:t>
      </w:r>
      <w:r w:rsidRPr="00A16FC5">
        <w:t>»)</w:t>
      </w:r>
      <w:r w:rsidR="0028610A" w:rsidRPr="00A16FC5">
        <w:t>. До установки соединения с контроллером программа не имеет данных о диаметре и, соответственно, нич</w:t>
      </w:r>
      <w:r w:rsidR="0028610A" w:rsidRPr="00A16FC5">
        <w:t>е</w:t>
      </w:r>
      <w:r w:rsidR="0028610A" w:rsidRPr="00A16FC5">
        <w:t>го не отображает:</w:t>
      </w:r>
    </w:p>
    <w:p w:rsidR="0028610A" w:rsidRPr="00A16FC5" w:rsidRDefault="0028610A" w:rsidP="0028610A">
      <w:pPr>
        <w:pStyle w:val="a3"/>
        <w:spacing w:after="0"/>
        <w:ind w:left="0"/>
        <w:jc w:val="center"/>
        <w:rPr>
          <w:lang w:val="en-US"/>
        </w:rPr>
      </w:pPr>
      <w:r w:rsidRPr="00A16FC5">
        <w:rPr>
          <w:noProof/>
          <w:lang w:eastAsia="ru-RU"/>
        </w:rPr>
        <w:drawing>
          <wp:inline distT="0" distB="0" distL="0" distR="0" wp14:anchorId="0FEC5A7B" wp14:editId="7957D43B">
            <wp:extent cx="1996110" cy="263662"/>
            <wp:effectExtent l="0" t="0" r="4445"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96984" cy="263777"/>
                    </a:xfrm>
                    <a:prstGeom prst="rect">
                      <a:avLst/>
                    </a:prstGeom>
                    <a:noFill/>
                    <a:ln>
                      <a:noFill/>
                    </a:ln>
                  </pic:spPr>
                </pic:pic>
              </a:graphicData>
            </a:graphic>
          </wp:inline>
        </w:drawing>
      </w:r>
    </w:p>
    <w:p w:rsidR="0028610A" w:rsidRPr="00A16FC5" w:rsidRDefault="009D6419" w:rsidP="0028610A">
      <w:pPr>
        <w:pStyle w:val="a3"/>
        <w:spacing w:after="0"/>
        <w:ind w:left="0"/>
        <w:jc w:val="center"/>
      </w:pPr>
      <w:r>
        <w:t>Рис.17</w:t>
      </w:r>
    </w:p>
    <w:p w:rsidR="0028610A" w:rsidRPr="00A16FC5" w:rsidRDefault="0028610A" w:rsidP="0028610A">
      <w:pPr>
        <w:pStyle w:val="a3"/>
        <w:spacing w:after="0"/>
        <w:ind w:left="426" w:firstLine="283"/>
      </w:pPr>
      <w:r w:rsidRPr="00A16FC5">
        <w:t>Когда настройки будут считаны из контроллера, текущий диаметр</w:t>
      </w:r>
      <w:r w:rsidR="00C36739" w:rsidRPr="00A16FC5">
        <w:t xml:space="preserve"> </w:t>
      </w:r>
      <w:r w:rsidRPr="00A16FC5">
        <w:t xml:space="preserve">МК </w:t>
      </w:r>
      <w:r w:rsidR="00C36739" w:rsidRPr="00A16FC5">
        <w:t xml:space="preserve">(в данном примере 610мм) </w:t>
      </w:r>
      <w:r w:rsidRPr="00A16FC5">
        <w:t>б</w:t>
      </w:r>
      <w:r w:rsidRPr="00A16FC5">
        <w:t>у</w:t>
      </w:r>
      <w:r w:rsidRPr="00A16FC5">
        <w:t>дет показан пользователю:</w:t>
      </w:r>
    </w:p>
    <w:p w:rsidR="00C36739" w:rsidRPr="00A16FC5" w:rsidRDefault="00C36739" w:rsidP="00C36739">
      <w:pPr>
        <w:pStyle w:val="a3"/>
        <w:spacing w:after="0"/>
        <w:ind w:left="0"/>
        <w:jc w:val="center"/>
      </w:pPr>
      <w:r w:rsidRPr="00A16FC5">
        <w:rPr>
          <w:noProof/>
          <w:lang w:eastAsia="ru-RU"/>
        </w:rPr>
        <w:drawing>
          <wp:inline distT="0" distB="0" distL="0" distR="0" wp14:anchorId="3975DA70" wp14:editId="7949D007">
            <wp:extent cx="1974951" cy="247535"/>
            <wp:effectExtent l="0" t="0" r="0" b="63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995954" cy="250167"/>
                    </a:xfrm>
                    <a:prstGeom prst="rect">
                      <a:avLst/>
                    </a:prstGeom>
                    <a:noFill/>
                    <a:ln>
                      <a:noFill/>
                    </a:ln>
                  </pic:spPr>
                </pic:pic>
              </a:graphicData>
            </a:graphic>
          </wp:inline>
        </w:drawing>
      </w:r>
    </w:p>
    <w:p w:rsidR="00C36739" w:rsidRPr="00A16FC5" w:rsidRDefault="009D6419" w:rsidP="00C36739">
      <w:pPr>
        <w:pStyle w:val="a3"/>
        <w:spacing w:after="0"/>
        <w:ind w:left="0"/>
        <w:jc w:val="center"/>
      </w:pPr>
      <w:r>
        <w:t>Рис.18</w:t>
      </w:r>
    </w:p>
    <w:p w:rsidR="00C36739" w:rsidRPr="00A16FC5" w:rsidRDefault="00C36739" w:rsidP="00C36739">
      <w:pPr>
        <w:pStyle w:val="a3"/>
        <w:spacing w:after="0"/>
        <w:ind w:left="426" w:firstLine="283"/>
      </w:pPr>
      <w:r w:rsidRPr="00A16FC5">
        <w:t>Справа от отображаемого значения есть окно для ввода нового числа. В нем можно набрать другое число и нажать “</w:t>
      </w:r>
      <w:r w:rsidRPr="00A16FC5">
        <w:rPr>
          <w:lang w:val="en-US"/>
        </w:rPr>
        <w:t>Enter</w:t>
      </w:r>
      <w:r w:rsidRPr="00A16FC5">
        <w:t>”. После этого новое значение будет передано в контроллер, а затем</w:t>
      </w:r>
      <w:r w:rsidR="005E355F" w:rsidRPr="00A16FC5">
        <w:t xml:space="preserve"> считано</w:t>
      </w:r>
      <w:r w:rsidRPr="00A16FC5">
        <w:t xml:space="preserve"> о</w:t>
      </w:r>
      <w:r w:rsidRPr="00A16FC5">
        <w:t>б</w:t>
      </w:r>
      <w:r w:rsidRPr="00A16FC5">
        <w:t>ратно и показано пользователю. Таким образом, пользователь всегда видит содержание памяти именно контроллера:</w:t>
      </w:r>
    </w:p>
    <w:p w:rsidR="00C36739" w:rsidRPr="00A16FC5" w:rsidRDefault="005E355F" w:rsidP="005E355F">
      <w:pPr>
        <w:pStyle w:val="a3"/>
        <w:spacing w:after="0"/>
        <w:ind w:left="0"/>
        <w:jc w:val="center"/>
        <w:rPr>
          <w:lang w:val="en-US"/>
        </w:rPr>
      </w:pPr>
      <w:r w:rsidRPr="00A16FC5">
        <w:rPr>
          <w:noProof/>
          <w:lang w:eastAsia="ru-RU"/>
        </w:rPr>
        <w:drawing>
          <wp:inline distT="0" distB="0" distL="0" distR="0" wp14:anchorId="1FBE987A" wp14:editId="6DEC4494">
            <wp:extent cx="1935386" cy="1896704"/>
            <wp:effectExtent l="0" t="0" r="8255" b="889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935597" cy="1896911"/>
                    </a:xfrm>
                    <a:prstGeom prst="rect">
                      <a:avLst/>
                    </a:prstGeom>
                    <a:noFill/>
                    <a:ln>
                      <a:noFill/>
                    </a:ln>
                  </pic:spPr>
                </pic:pic>
              </a:graphicData>
            </a:graphic>
          </wp:inline>
        </w:drawing>
      </w:r>
    </w:p>
    <w:p w:rsidR="005E355F" w:rsidRPr="00A16FC5" w:rsidRDefault="009D6419" w:rsidP="005E355F">
      <w:pPr>
        <w:pStyle w:val="a3"/>
        <w:spacing w:after="0"/>
        <w:ind w:left="0"/>
        <w:jc w:val="center"/>
      </w:pPr>
      <w:r>
        <w:t>Рис.19</w:t>
      </w:r>
    </w:p>
    <w:p w:rsidR="003F19F4" w:rsidRPr="00A16FC5" w:rsidRDefault="00D83157" w:rsidP="003F19F4">
      <w:pPr>
        <w:pStyle w:val="a3"/>
        <w:spacing w:after="0"/>
        <w:ind w:left="426" w:firstLine="283"/>
      </w:pPr>
      <w:r w:rsidRPr="00A16FC5">
        <w:t xml:space="preserve">Также изменять числа в окне ввода можно с помощью стрелок </w:t>
      </w:r>
      <w:r w:rsidR="00AE622D">
        <w:t xml:space="preserve">клавиатуры </w:t>
      </w:r>
      <w:r w:rsidRPr="00A16FC5">
        <w:t xml:space="preserve">«вверх»/«вниз». </w:t>
      </w:r>
      <w:r w:rsidRPr="00AE622D">
        <w:rPr>
          <w:color w:val="00B050"/>
        </w:rPr>
        <w:t>Это часто бывает удобней, чем задавать число напрямую.</w:t>
      </w:r>
      <w:r w:rsidRPr="00A16FC5">
        <w:t xml:space="preserve"> После каждого изменения новое значение будет о</w:t>
      </w:r>
      <w:r w:rsidRPr="00A16FC5">
        <w:t>т</w:t>
      </w:r>
      <w:r w:rsidRPr="00A16FC5">
        <w:t>правляться в контроллер и вновь отображаться.</w:t>
      </w:r>
    </w:p>
    <w:p w:rsidR="002F7E1A" w:rsidRPr="00A16FC5" w:rsidRDefault="002F7E1A" w:rsidP="003F19F4">
      <w:pPr>
        <w:pStyle w:val="a3"/>
        <w:spacing w:after="0"/>
        <w:ind w:left="426" w:firstLine="283"/>
      </w:pPr>
      <w:r w:rsidRPr="00A16FC5">
        <w:t>Помимо числовых настроек, существуют данные, которые в программе показываются:</w:t>
      </w:r>
    </w:p>
    <w:p w:rsidR="00D83157" w:rsidRPr="00A16FC5" w:rsidRDefault="002F7E1A" w:rsidP="002F7E1A">
      <w:pPr>
        <w:pStyle w:val="a3"/>
        <w:numPr>
          <w:ilvl w:val="0"/>
          <w:numId w:val="5"/>
        </w:numPr>
        <w:spacing w:after="0"/>
        <w:rPr>
          <w:lang w:val="en-US"/>
        </w:rPr>
      </w:pPr>
      <w:r w:rsidRPr="00A16FC5">
        <w:t>флажками:</w:t>
      </w:r>
    </w:p>
    <w:p w:rsidR="002F7E1A" w:rsidRPr="00A16FC5" w:rsidRDefault="002F7E1A" w:rsidP="002F7E1A">
      <w:pPr>
        <w:pStyle w:val="a3"/>
        <w:spacing w:after="0"/>
        <w:ind w:left="0"/>
        <w:jc w:val="center"/>
        <w:rPr>
          <w:lang w:val="en-US"/>
        </w:rPr>
      </w:pPr>
      <w:r w:rsidRPr="00A16FC5">
        <w:rPr>
          <w:noProof/>
          <w:lang w:eastAsia="ru-RU"/>
        </w:rPr>
        <w:drawing>
          <wp:inline distT="0" distB="0" distL="0" distR="0" wp14:anchorId="1C0FCDD1" wp14:editId="25577BB5">
            <wp:extent cx="1497965" cy="465455"/>
            <wp:effectExtent l="0" t="0" r="698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97965" cy="465455"/>
                    </a:xfrm>
                    <a:prstGeom prst="rect">
                      <a:avLst/>
                    </a:prstGeom>
                    <a:noFill/>
                    <a:ln>
                      <a:noFill/>
                    </a:ln>
                  </pic:spPr>
                </pic:pic>
              </a:graphicData>
            </a:graphic>
          </wp:inline>
        </w:drawing>
      </w:r>
    </w:p>
    <w:p w:rsidR="002F7E1A" w:rsidRPr="00A16FC5" w:rsidRDefault="009D6419" w:rsidP="002F7E1A">
      <w:pPr>
        <w:pStyle w:val="a3"/>
        <w:spacing w:after="0"/>
        <w:ind w:left="0"/>
        <w:jc w:val="center"/>
      </w:pPr>
      <w:r>
        <w:t>Рис.20</w:t>
      </w:r>
    </w:p>
    <w:p w:rsidR="002F7E1A" w:rsidRPr="00A16FC5" w:rsidRDefault="002F7E1A" w:rsidP="002F7E1A">
      <w:pPr>
        <w:pStyle w:val="a3"/>
        <w:numPr>
          <w:ilvl w:val="0"/>
          <w:numId w:val="5"/>
        </w:numPr>
        <w:spacing w:after="0"/>
      </w:pPr>
      <w:r w:rsidRPr="00A16FC5">
        <w:t>выпадающими списками</w:t>
      </w:r>
      <w:r w:rsidRPr="00A16FC5">
        <w:rPr>
          <w:lang w:val="en-US"/>
        </w:rPr>
        <w:t>:</w:t>
      </w:r>
    </w:p>
    <w:p w:rsidR="002F7E1A" w:rsidRPr="00A16FC5" w:rsidRDefault="00B4661A" w:rsidP="002F7E1A">
      <w:pPr>
        <w:pStyle w:val="a3"/>
        <w:spacing w:after="0"/>
        <w:ind w:left="0"/>
        <w:jc w:val="center"/>
      </w:pPr>
      <w:r w:rsidRPr="00A16FC5">
        <w:rPr>
          <w:noProof/>
          <w:lang w:eastAsia="ru-RU"/>
        </w:rPr>
        <w:lastRenderedPageBreak/>
        <w:drawing>
          <wp:inline distT="0" distB="0" distL="0" distR="0" wp14:anchorId="28318BBF" wp14:editId="0FCAF2AF">
            <wp:extent cx="1666240" cy="137985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66240" cy="1379855"/>
                    </a:xfrm>
                    <a:prstGeom prst="rect">
                      <a:avLst/>
                    </a:prstGeom>
                    <a:noFill/>
                    <a:ln>
                      <a:noFill/>
                    </a:ln>
                  </pic:spPr>
                </pic:pic>
              </a:graphicData>
            </a:graphic>
          </wp:inline>
        </w:drawing>
      </w:r>
    </w:p>
    <w:p w:rsidR="002F7E1A" w:rsidRPr="00A16FC5" w:rsidRDefault="009D6419" w:rsidP="002F7E1A">
      <w:pPr>
        <w:pStyle w:val="a3"/>
        <w:spacing w:after="0"/>
        <w:ind w:left="0"/>
        <w:jc w:val="center"/>
      </w:pPr>
      <w:r>
        <w:t>Рис.21</w:t>
      </w:r>
    </w:p>
    <w:p w:rsidR="002F7E1A" w:rsidRPr="00A16FC5" w:rsidRDefault="002F7E1A" w:rsidP="002F7E1A">
      <w:pPr>
        <w:pStyle w:val="a3"/>
        <w:spacing w:after="0"/>
        <w:ind w:left="426" w:firstLine="283"/>
      </w:pPr>
      <w:r w:rsidRPr="00A16FC5">
        <w:t xml:space="preserve">-      </w:t>
      </w:r>
      <w:r w:rsidR="00B4661A" w:rsidRPr="00A16FC5">
        <w:t>радио</w:t>
      </w:r>
      <w:r w:rsidRPr="00A16FC5">
        <w:t>кнопками</w:t>
      </w:r>
      <w:r w:rsidRPr="00A16FC5">
        <w:rPr>
          <w:lang w:val="en-US"/>
        </w:rPr>
        <w:t>:</w:t>
      </w:r>
      <w:r w:rsidRPr="00A16FC5">
        <w:t xml:space="preserve"> </w:t>
      </w:r>
    </w:p>
    <w:p w:rsidR="002F7E1A" w:rsidRPr="00A16FC5" w:rsidRDefault="00835ACA" w:rsidP="002F7E1A">
      <w:pPr>
        <w:pStyle w:val="a3"/>
        <w:spacing w:after="0"/>
        <w:ind w:left="0"/>
        <w:jc w:val="center"/>
      </w:pPr>
      <w:r w:rsidRPr="00A16FC5">
        <w:rPr>
          <w:noProof/>
          <w:lang w:eastAsia="ru-RU"/>
        </w:rPr>
        <w:drawing>
          <wp:inline distT="0" distB="0" distL="0" distR="0" wp14:anchorId="77CCE44F" wp14:editId="0A5FA882">
            <wp:extent cx="1144270" cy="1256665"/>
            <wp:effectExtent l="0" t="0" r="0" b="63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4270" cy="1256665"/>
                    </a:xfrm>
                    <a:prstGeom prst="rect">
                      <a:avLst/>
                    </a:prstGeom>
                    <a:noFill/>
                    <a:ln>
                      <a:noFill/>
                    </a:ln>
                  </pic:spPr>
                </pic:pic>
              </a:graphicData>
            </a:graphic>
          </wp:inline>
        </w:drawing>
      </w:r>
    </w:p>
    <w:p w:rsidR="002F7E1A" w:rsidRPr="00A16FC5" w:rsidRDefault="009D6419" w:rsidP="002F7E1A">
      <w:pPr>
        <w:pStyle w:val="a3"/>
        <w:spacing w:after="0"/>
        <w:ind w:left="0"/>
        <w:jc w:val="center"/>
      </w:pPr>
      <w:r>
        <w:t>Рис.22</w:t>
      </w:r>
    </w:p>
    <w:p w:rsidR="002F7E1A" w:rsidRPr="00A16FC5" w:rsidRDefault="00835ACA" w:rsidP="002F7E1A">
      <w:pPr>
        <w:pStyle w:val="a3"/>
        <w:spacing w:after="0"/>
        <w:ind w:left="426" w:firstLine="283"/>
      </w:pPr>
      <w:r w:rsidRPr="00A16FC5">
        <w:t>Во всех этих случаях после изменения данные передаются в контроллер, а затем отображаются о</w:t>
      </w:r>
      <w:r w:rsidRPr="00A16FC5">
        <w:t>б</w:t>
      </w:r>
      <w:r w:rsidRPr="00A16FC5">
        <w:t>новленные.</w:t>
      </w:r>
    </w:p>
    <w:p w:rsidR="0000144D" w:rsidRPr="00A16FC5" w:rsidRDefault="0000144D" w:rsidP="002F7E1A">
      <w:pPr>
        <w:pStyle w:val="a3"/>
        <w:spacing w:after="0"/>
        <w:ind w:left="426" w:firstLine="283"/>
      </w:pPr>
      <w:r w:rsidRPr="00A16FC5">
        <w:t>Есть одно исключение, это окно задания непосредственного ШИМ на двигатель</w:t>
      </w:r>
      <w:r w:rsidR="00B31398" w:rsidRPr="00A16FC5">
        <w:t xml:space="preserve"> (см. вкладку «Двиг</w:t>
      </w:r>
      <w:r w:rsidR="00B31398" w:rsidRPr="00A16FC5">
        <w:t>а</w:t>
      </w:r>
      <w:r w:rsidR="00B31398" w:rsidRPr="00A16FC5">
        <w:t>тель»)</w:t>
      </w:r>
      <w:r w:rsidRPr="00A16FC5">
        <w:t xml:space="preserve">: </w:t>
      </w:r>
    </w:p>
    <w:p w:rsidR="0000144D" w:rsidRPr="00A16FC5" w:rsidRDefault="0000144D" w:rsidP="0000144D">
      <w:pPr>
        <w:pStyle w:val="a3"/>
        <w:spacing w:after="0"/>
        <w:ind w:left="0"/>
        <w:jc w:val="center"/>
        <w:rPr>
          <w:lang w:val="en-US"/>
        </w:rPr>
      </w:pPr>
      <w:r w:rsidRPr="00A16FC5">
        <w:rPr>
          <w:noProof/>
          <w:lang w:eastAsia="ru-RU"/>
        </w:rPr>
        <w:drawing>
          <wp:inline distT="0" distB="0" distL="0" distR="0" wp14:anchorId="12D035CE" wp14:editId="58ACEA9D">
            <wp:extent cx="1307779" cy="723666"/>
            <wp:effectExtent l="0" t="0" r="6985" b="63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307980" cy="723777"/>
                    </a:xfrm>
                    <a:prstGeom prst="rect">
                      <a:avLst/>
                    </a:prstGeom>
                    <a:noFill/>
                    <a:ln>
                      <a:noFill/>
                    </a:ln>
                  </pic:spPr>
                </pic:pic>
              </a:graphicData>
            </a:graphic>
          </wp:inline>
        </w:drawing>
      </w:r>
    </w:p>
    <w:p w:rsidR="0000144D" w:rsidRPr="00A16FC5" w:rsidRDefault="009D6419" w:rsidP="0000144D">
      <w:pPr>
        <w:pStyle w:val="a3"/>
        <w:spacing w:after="0"/>
        <w:ind w:left="0"/>
        <w:jc w:val="center"/>
      </w:pPr>
      <w:r>
        <w:t>Рис.23</w:t>
      </w:r>
    </w:p>
    <w:p w:rsidR="0048466C" w:rsidRPr="00A16FC5" w:rsidRDefault="0048466C" w:rsidP="0048466C">
      <w:pPr>
        <w:pStyle w:val="a3"/>
        <w:spacing w:after="0"/>
        <w:ind w:left="426" w:firstLine="283"/>
      </w:pPr>
      <w:r w:rsidRPr="00A16FC5">
        <w:t>Это значение не является настройкой контроллера и позволяет управлять двигателем непосре</w:t>
      </w:r>
      <w:r w:rsidRPr="00A16FC5">
        <w:t>д</w:t>
      </w:r>
      <w:r w:rsidRPr="00A16FC5">
        <w:t>ственно с ПК. Для обратной связи можно смотреть значение ШИМ на графиках.</w:t>
      </w:r>
    </w:p>
    <w:p w:rsidR="00FE1F1B" w:rsidRPr="00A16FC5" w:rsidRDefault="00FE1F1B" w:rsidP="0048466C">
      <w:pPr>
        <w:pStyle w:val="a3"/>
        <w:spacing w:after="0"/>
        <w:ind w:left="426" w:firstLine="283"/>
      </w:pPr>
      <w:r w:rsidRPr="00A16FC5">
        <w:t>Есть еще один не совсем типичный параметр – настройка среднего тока. Когда он задается, то в ко</w:t>
      </w:r>
      <w:r w:rsidRPr="00A16FC5">
        <w:t>н</w:t>
      </w:r>
      <w:r w:rsidRPr="00A16FC5">
        <w:t>троллере производится пересчет, который из-за ограничения разрядности приводит к некоторому ра</w:t>
      </w:r>
      <w:r w:rsidRPr="00A16FC5">
        <w:t>з</w:t>
      </w:r>
      <w:r w:rsidRPr="00A16FC5">
        <w:t>личию между заданным значением и отображаемым. Различие не существенное, можно не обращать внимание.</w:t>
      </w:r>
    </w:p>
    <w:p w:rsidR="009062C6" w:rsidRPr="00A16FC5" w:rsidRDefault="009062C6" w:rsidP="002F7E1A">
      <w:pPr>
        <w:pStyle w:val="a3"/>
        <w:spacing w:after="0"/>
        <w:ind w:left="426" w:firstLine="283"/>
      </w:pPr>
    </w:p>
    <w:p w:rsidR="00835ACA" w:rsidRPr="00A16FC5" w:rsidRDefault="009062C6" w:rsidP="002F7E1A">
      <w:pPr>
        <w:pStyle w:val="a3"/>
        <w:spacing w:after="0"/>
        <w:ind w:left="426" w:firstLine="283"/>
      </w:pPr>
      <w:r w:rsidRPr="00A16FC5">
        <w:rPr>
          <w:color w:val="FF0000"/>
        </w:rPr>
        <w:t>ВАЖНО!</w:t>
      </w:r>
      <w:r w:rsidRPr="00A16FC5">
        <w:t xml:space="preserve"> Все изменения производятся в оперативной памяти контроллера. Поэтому для их сохран</w:t>
      </w:r>
      <w:r w:rsidRPr="00A16FC5">
        <w:t>е</w:t>
      </w:r>
      <w:r w:rsidRPr="00A16FC5">
        <w:t xml:space="preserve">ния необходимо нажать кнопку «Запись в </w:t>
      </w:r>
      <w:r w:rsidRPr="00A16FC5">
        <w:rPr>
          <w:lang w:val="en-US"/>
        </w:rPr>
        <w:t>EEPROM</w:t>
      </w:r>
      <w:r w:rsidRPr="00A16FC5">
        <w:t>»:</w:t>
      </w:r>
    </w:p>
    <w:p w:rsidR="009062C6" w:rsidRPr="00A16FC5" w:rsidRDefault="009062C6" w:rsidP="009062C6">
      <w:pPr>
        <w:pStyle w:val="a3"/>
        <w:spacing w:after="0"/>
        <w:ind w:left="0"/>
        <w:jc w:val="center"/>
        <w:rPr>
          <w:lang w:val="en-US"/>
        </w:rPr>
      </w:pPr>
      <w:r w:rsidRPr="00A16FC5">
        <w:rPr>
          <w:noProof/>
          <w:lang w:eastAsia="ru-RU"/>
        </w:rPr>
        <w:drawing>
          <wp:inline distT="0" distB="0" distL="0" distR="0" wp14:anchorId="7CB16D83" wp14:editId="3DC32AAF">
            <wp:extent cx="2019300" cy="1800860"/>
            <wp:effectExtent l="0" t="0" r="0" b="889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19300" cy="1800860"/>
                    </a:xfrm>
                    <a:prstGeom prst="rect">
                      <a:avLst/>
                    </a:prstGeom>
                    <a:noFill/>
                    <a:ln>
                      <a:noFill/>
                    </a:ln>
                  </pic:spPr>
                </pic:pic>
              </a:graphicData>
            </a:graphic>
          </wp:inline>
        </w:drawing>
      </w:r>
    </w:p>
    <w:p w:rsidR="009062C6" w:rsidRPr="00A16FC5" w:rsidRDefault="009D6419" w:rsidP="009062C6">
      <w:pPr>
        <w:pStyle w:val="a3"/>
        <w:spacing w:after="0"/>
        <w:ind w:left="0"/>
        <w:jc w:val="center"/>
      </w:pPr>
      <w:r>
        <w:t>Рис.24</w:t>
      </w:r>
    </w:p>
    <w:p w:rsidR="009062C6" w:rsidRPr="00A16FC5" w:rsidRDefault="009062C6" w:rsidP="009062C6">
      <w:pPr>
        <w:pStyle w:val="a3"/>
        <w:spacing w:after="0"/>
        <w:ind w:left="426" w:firstLine="283"/>
      </w:pPr>
      <w:r w:rsidRPr="00A16FC5">
        <w:t>Если этого не сделать, при выключении питания изменения будут потеряны. Также, если есть сомн</w:t>
      </w:r>
      <w:r w:rsidRPr="00A16FC5">
        <w:t>е</w:t>
      </w:r>
      <w:r w:rsidRPr="00A16FC5">
        <w:t xml:space="preserve">ния в правильности внесенных изменений, </w:t>
      </w:r>
      <w:r w:rsidR="006D0079" w:rsidRPr="00A16FC5">
        <w:t>и</w:t>
      </w:r>
      <w:r w:rsidRPr="00A16FC5">
        <w:t xml:space="preserve"> пока не произведена запись в </w:t>
      </w:r>
      <w:r w:rsidRPr="00A16FC5">
        <w:rPr>
          <w:lang w:val="en-US"/>
        </w:rPr>
        <w:t>EEPROM</w:t>
      </w:r>
      <w:r w:rsidRPr="00A16FC5">
        <w:t>, их можно отм</w:t>
      </w:r>
      <w:r w:rsidRPr="00A16FC5">
        <w:t>е</w:t>
      </w:r>
      <w:r w:rsidRPr="00A16FC5">
        <w:t>нить</w:t>
      </w:r>
      <w:r w:rsidR="002271CC" w:rsidRPr="00A16FC5">
        <w:t>,</w:t>
      </w:r>
      <w:r w:rsidRPr="00A16FC5">
        <w:t xml:space="preserve"> </w:t>
      </w:r>
      <w:r w:rsidR="006D0079" w:rsidRPr="00A16FC5">
        <w:t>просто выключи</w:t>
      </w:r>
      <w:r w:rsidRPr="00A16FC5">
        <w:t>в питани</w:t>
      </w:r>
      <w:r w:rsidR="006D0079" w:rsidRPr="00A16FC5">
        <w:t>е</w:t>
      </w:r>
      <w:r w:rsidRPr="00A16FC5">
        <w:t>.</w:t>
      </w:r>
    </w:p>
    <w:p w:rsidR="007D7A86" w:rsidRPr="00A16FC5" w:rsidRDefault="007D7A86" w:rsidP="009062C6">
      <w:pPr>
        <w:pStyle w:val="a3"/>
        <w:spacing w:after="0"/>
        <w:ind w:left="426" w:firstLine="283"/>
      </w:pPr>
      <w:r w:rsidRPr="00A16FC5">
        <w:lastRenderedPageBreak/>
        <w:t>Также настройки можно сохранить в файле на ПК или загрузить из файла. В первом случае считыв</w:t>
      </w:r>
      <w:r w:rsidRPr="00A16FC5">
        <w:t>а</w:t>
      </w:r>
      <w:r w:rsidRPr="00A16FC5">
        <w:t>ние производится непосредственно из контроллера. Во втором настройки сначала загружаются в ко</w:t>
      </w:r>
      <w:r w:rsidRPr="00A16FC5">
        <w:t>н</w:t>
      </w:r>
      <w:r w:rsidRPr="00A16FC5">
        <w:t>троллер, а затем считываются для отображения.</w:t>
      </w:r>
    </w:p>
    <w:p w:rsidR="00320CF2" w:rsidRPr="00A16FC5" w:rsidRDefault="00320CF2" w:rsidP="009062C6">
      <w:pPr>
        <w:pStyle w:val="a3"/>
        <w:spacing w:after="0"/>
        <w:ind w:left="426" w:firstLine="283"/>
      </w:pPr>
      <w:proofErr w:type="gramStart"/>
      <w:r w:rsidRPr="00A16FC5">
        <w:t>Сброс всех настроек до заводских</w:t>
      </w:r>
      <w:r w:rsidR="005D6506" w:rsidRPr="00A16FC5">
        <w:t>,</w:t>
      </w:r>
      <w:r w:rsidRPr="00A16FC5">
        <w:t xml:space="preserve"> производится </w:t>
      </w:r>
      <w:r w:rsidR="005D6506" w:rsidRPr="00A16FC5">
        <w:t>загрузкой файла «</w:t>
      </w:r>
      <w:r w:rsidR="005D6506" w:rsidRPr="00A16FC5">
        <w:rPr>
          <w:lang w:val="en-US"/>
        </w:rPr>
        <w:t>Default</w:t>
      </w:r>
      <w:r w:rsidR="005D6506" w:rsidRPr="00A16FC5">
        <w:t>.</w:t>
      </w:r>
      <w:proofErr w:type="spellStart"/>
      <w:r w:rsidR="005D6506" w:rsidRPr="00A16FC5">
        <w:rPr>
          <w:lang w:val="en-US"/>
        </w:rPr>
        <w:t>rbw</w:t>
      </w:r>
      <w:proofErr w:type="spellEnd"/>
      <w:r w:rsidR="005D6506" w:rsidRPr="00A16FC5">
        <w:t>», который поставляе</w:t>
      </w:r>
      <w:r w:rsidR="005D6506" w:rsidRPr="00A16FC5">
        <w:t>т</w:t>
      </w:r>
      <w:r w:rsidR="005D6506" w:rsidRPr="00A16FC5">
        <w:t>ся вместе с контроллером.</w:t>
      </w:r>
      <w:proofErr w:type="gramEnd"/>
      <w:r w:rsidR="005D6506" w:rsidRPr="00A16FC5">
        <w:t xml:space="preserve"> </w:t>
      </w:r>
      <w:r w:rsidRPr="00A16FC5">
        <w:t xml:space="preserve">  Это нужно </w:t>
      </w:r>
      <w:proofErr w:type="gramStart"/>
      <w:r w:rsidRPr="00A16FC5">
        <w:t>делать</w:t>
      </w:r>
      <w:proofErr w:type="gramEnd"/>
      <w:r w:rsidRPr="00A16FC5">
        <w:t xml:space="preserve"> в крайнем случае, т.к. после этого нужно будет настра</w:t>
      </w:r>
      <w:r w:rsidRPr="00A16FC5">
        <w:t>и</w:t>
      </w:r>
      <w:r w:rsidRPr="00A16FC5">
        <w:t>вать контроллер заново.</w:t>
      </w:r>
      <w:r w:rsidR="00B93FB6" w:rsidRPr="00A16FC5">
        <w:t xml:space="preserve"> </w:t>
      </w:r>
      <w:r w:rsidR="005D6506" w:rsidRPr="00A16FC5">
        <w:t xml:space="preserve">Загружаются все настройки, кроме порядка фаз. </w:t>
      </w:r>
      <w:r w:rsidR="00B93FB6" w:rsidRPr="00A16FC5">
        <w:t>Если что-то не понятно, настройки можно сохранить в файле и выслать этот файл разработчику для анализа.</w:t>
      </w:r>
    </w:p>
    <w:p w:rsidR="00123648" w:rsidRPr="00A16FC5" w:rsidRDefault="00123648" w:rsidP="009062C6">
      <w:pPr>
        <w:pStyle w:val="a3"/>
        <w:spacing w:after="0"/>
        <w:ind w:left="426" w:firstLine="283"/>
      </w:pPr>
    </w:p>
    <w:p w:rsidR="00123648" w:rsidRPr="00A16FC5" w:rsidRDefault="00123648" w:rsidP="009062C6">
      <w:pPr>
        <w:pStyle w:val="a3"/>
        <w:spacing w:after="0"/>
        <w:ind w:left="426" w:firstLine="283"/>
      </w:pPr>
      <w:r w:rsidRPr="00A16FC5">
        <w:t xml:space="preserve">5.2 </w:t>
      </w:r>
      <w:bookmarkStart w:id="24" w:name="Первый_запуск_двигателя"/>
      <w:r w:rsidRPr="00A16FC5">
        <w:rPr>
          <w:b/>
        </w:rPr>
        <w:t>Первый запуск двигателя</w:t>
      </w:r>
      <w:bookmarkEnd w:id="24"/>
      <w:r w:rsidRPr="00A16FC5">
        <w:rPr>
          <w:b/>
        </w:rPr>
        <w:t>.</w:t>
      </w:r>
    </w:p>
    <w:p w:rsidR="008337E3" w:rsidRPr="00A16FC5" w:rsidRDefault="008337E3" w:rsidP="009062C6">
      <w:pPr>
        <w:pStyle w:val="a3"/>
        <w:spacing w:after="0"/>
        <w:ind w:left="426" w:firstLine="283"/>
      </w:pPr>
    </w:p>
    <w:p w:rsidR="009062C6" w:rsidRPr="00A16FC5" w:rsidRDefault="00E47A3D" w:rsidP="009062C6">
      <w:pPr>
        <w:pStyle w:val="a3"/>
        <w:spacing w:after="0"/>
        <w:ind w:left="426" w:firstLine="283"/>
      </w:pPr>
      <w:r w:rsidRPr="00A16FC5">
        <w:t xml:space="preserve">Для первого запуска нужно подключить </w:t>
      </w:r>
      <w:hyperlink w:anchor="Подключение_силовых_проводов" w:history="1">
        <w:r w:rsidRPr="00A16FC5">
          <w:rPr>
            <w:rStyle w:val="a6"/>
          </w:rPr>
          <w:t>питание контроллера</w:t>
        </w:r>
      </w:hyperlink>
      <w:r w:rsidRPr="00A16FC5">
        <w:t xml:space="preserve"> </w:t>
      </w:r>
      <w:r w:rsidR="00157572">
        <w:t xml:space="preserve">и холлы двигателя. </w:t>
      </w:r>
      <w:r w:rsidRPr="00A16FC5">
        <w:t>Больше ничего не требуется, в том числе и ручка газа.</w:t>
      </w:r>
      <w:r w:rsidR="00AB6AFB" w:rsidRPr="00A16FC5">
        <w:t xml:space="preserve"> Если ручка газа уже подключена, </w:t>
      </w:r>
      <w:r w:rsidR="00B723BF">
        <w:t>на всякий случай ее лучше откл</w:t>
      </w:r>
      <w:r w:rsidR="00B723BF">
        <w:t>ю</w:t>
      </w:r>
      <w:r w:rsidR="00B723BF">
        <w:t>чить</w:t>
      </w:r>
      <w:r w:rsidR="00AB6AFB" w:rsidRPr="00A16FC5">
        <w:t>.</w:t>
      </w:r>
    </w:p>
    <w:p w:rsidR="00187571" w:rsidRPr="00A16FC5" w:rsidRDefault="00187571" w:rsidP="009062C6">
      <w:pPr>
        <w:pStyle w:val="a3"/>
        <w:spacing w:after="0"/>
        <w:ind w:left="426" w:firstLine="283"/>
      </w:pPr>
      <w:r w:rsidRPr="00A16FC5">
        <w:t>Вывесите колесо, чтобы оно могло свободно вращаться.</w:t>
      </w:r>
    </w:p>
    <w:p w:rsidR="0000144D" w:rsidRPr="00A16FC5" w:rsidRDefault="0000144D" w:rsidP="009062C6">
      <w:pPr>
        <w:pStyle w:val="a3"/>
        <w:spacing w:after="0"/>
        <w:ind w:left="426" w:firstLine="283"/>
      </w:pPr>
      <w:r w:rsidRPr="00A16FC5">
        <w:t>Включите контроллер и установите соединение с программой. Перейдите на вкладку «Двигатель».</w:t>
      </w:r>
      <w:r w:rsidR="007D7A86" w:rsidRPr="00A16FC5">
        <w:t xml:space="preserve"> Сначала нужно проверить работу датчиков Холла.</w:t>
      </w:r>
      <w:r w:rsidR="001F205A" w:rsidRPr="00A16FC5">
        <w:t xml:space="preserve"> Посмотрите «Значение датчика Холлов». Оно должно быть в диапазоне 1-6. Покрутите медленно колесо рукой. Это значение </w:t>
      </w:r>
      <w:r w:rsidR="002B7D3E" w:rsidRPr="00A16FC5">
        <w:t>должно</w:t>
      </w:r>
      <w:r w:rsidR="001F205A" w:rsidRPr="00A16FC5">
        <w:t xml:space="preserve"> меняться</w:t>
      </w:r>
      <w:r w:rsidR="002B7D3E" w:rsidRPr="00A16FC5">
        <w:t>.</w:t>
      </w:r>
      <w:r w:rsidR="001F205A" w:rsidRPr="00A16FC5">
        <w:t xml:space="preserve"> </w:t>
      </w:r>
      <w:r w:rsidR="001B1EB0" w:rsidRPr="00A16FC5">
        <w:t xml:space="preserve">При этом не должны </w:t>
      </w:r>
      <w:r w:rsidR="001F205A" w:rsidRPr="00A16FC5">
        <w:t>появляться 0 или 7</w:t>
      </w:r>
      <w:r w:rsidR="00157572">
        <w:t xml:space="preserve"> и не должен увеличиваться счетчик ошибок</w:t>
      </w:r>
      <w:r w:rsidR="00ED3B0C">
        <w:t xml:space="preserve"> </w:t>
      </w:r>
      <w:r w:rsidR="00ED3B0C" w:rsidRPr="00A16FC5">
        <w:t>«</w:t>
      </w:r>
      <w:r w:rsidR="00ED3B0C" w:rsidRPr="00A16FC5">
        <w:rPr>
          <w:lang w:val="en-US"/>
        </w:rPr>
        <w:t>Hall</w:t>
      </w:r>
      <w:r w:rsidR="00ED3B0C" w:rsidRPr="00A16FC5">
        <w:t xml:space="preserve"> </w:t>
      </w:r>
      <w:r w:rsidR="00ED3B0C" w:rsidRPr="00A16FC5">
        <w:rPr>
          <w:lang w:val="en-US"/>
        </w:rPr>
        <w:t>err</w:t>
      </w:r>
      <w:r w:rsidR="00ED3B0C" w:rsidRPr="00A16FC5">
        <w:t>:».</w:t>
      </w:r>
      <w:r w:rsidR="001B1EB0" w:rsidRPr="00A16FC5">
        <w:t xml:space="preserve"> Если они хотя бы иногда появляются, то это признак неисправности датчиков.</w:t>
      </w:r>
      <w:r w:rsidR="00ED3B0C">
        <w:t xml:space="preserve"> </w:t>
      </w:r>
    </w:p>
    <w:p w:rsidR="00825A0D" w:rsidRPr="00A16FC5" w:rsidRDefault="00825A0D" w:rsidP="009062C6">
      <w:pPr>
        <w:pStyle w:val="a3"/>
        <w:spacing w:after="0"/>
        <w:ind w:left="426" w:firstLine="283"/>
      </w:pPr>
    </w:p>
    <w:p w:rsidR="00825A0D" w:rsidRPr="00A16FC5" w:rsidRDefault="00825A0D" w:rsidP="00825A0D">
      <w:pPr>
        <w:ind w:left="413" w:right="88"/>
      </w:pPr>
      <w:r w:rsidRPr="00A16FC5">
        <w:t xml:space="preserve">5.2.1 </w:t>
      </w:r>
      <w:proofErr w:type="spellStart"/>
      <w:r w:rsidRPr="00A16FC5">
        <w:rPr>
          <w:b/>
        </w:rPr>
        <w:t>Автона</w:t>
      </w:r>
      <w:bookmarkStart w:id="25" w:name="Автонастройка"/>
      <w:bookmarkEnd w:id="25"/>
      <w:r w:rsidRPr="00A16FC5">
        <w:rPr>
          <w:b/>
        </w:rPr>
        <w:t>стройка</w:t>
      </w:r>
      <w:proofErr w:type="spellEnd"/>
      <w:r w:rsidRPr="00A16FC5">
        <w:rPr>
          <w:b/>
        </w:rPr>
        <w:t xml:space="preserve"> </w:t>
      </w:r>
    </w:p>
    <w:p w:rsidR="00473511" w:rsidRDefault="00473511" w:rsidP="00825A0D">
      <w:pPr>
        <w:ind w:left="413" w:right="88" w:firstLine="295"/>
      </w:pPr>
      <w:proofErr w:type="spellStart"/>
      <w:r w:rsidRPr="00A16FC5">
        <w:t>Автонастройка</w:t>
      </w:r>
      <w:proofErr w:type="spellEnd"/>
      <w:r w:rsidRPr="00A16FC5">
        <w:t xml:space="preserve"> в автоматическом режиме подбирает порядок фаз двигателя и вычисляет пороги р</w:t>
      </w:r>
      <w:r w:rsidRPr="00A16FC5">
        <w:t>у</w:t>
      </w:r>
      <w:r w:rsidRPr="00A16FC5">
        <w:t>чек газа и тормоза на холле. Если ручка газа или тормоза не подключен</w:t>
      </w:r>
      <w:r w:rsidR="008A189C" w:rsidRPr="00A16FC5">
        <w:t>а</w:t>
      </w:r>
      <w:r w:rsidRPr="00A16FC5">
        <w:t>, в соответствующих диалог</w:t>
      </w:r>
      <w:r w:rsidRPr="00A16FC5">
        <w:t>о</w:t>
      </w:r>
      <w:r w:rsidRPr="00A16FC5">
        <w:t xml:space="preserve">вых окнах (появятся в конце </w:t>
      </w:r>
      <w:proofErr w:type="spellStart"/>
      <w:r w:rsidRPr="00A16FC5">
        <w:t>автонастройки</w:t>
      </w:r>
      <w:proofErr w:type="spellEnd"/>
      <w:r w:rsidRPr="00A16FC5">
        <w:t>) выбирайте «нет».</w:t>
      </w:r>
    </w:p>
    <w:p w:rsidR="00367A80" w:rsidRPr="00A16FC5" w:rsidRDefault="00367A80" w:rsidP="00825A0D">
      <w:pPr>
        <w:ind w:left="413" w:right="88" w:firstLine="295"/>
      </w:pPr>
      <w:r w:rsidRPr="00E20ACB">
        <w:rPr>
          <w:color w:val="00B050"/>
        </w:rPr>
        <w:t xml:space="preserve">ВАЖНО! При питании контроллера от слаботочного источника питания </w:t>
      </w:r>
      <w:proofErr w:type="spellStart"/>
      <w:proofErr w:type="gramStart"/>
      <w:r w:rsidRPr="00E20ACB">
        <w:rPr>
          <w:color w:val="00B050"/>
        </w:rPr>
        <w:t>автонастройка</w:t>
      </w:r>
      <w:proofErr w:type="spellEnd"/>
      <w:proofErr w:type="gramEnd"/>
      <w:r w:rsidRPr="00E20ACB">
        <w:rPr>
          <w:color w:val="00B050"/>
        </w:rPr>
        <w:t xml:space="preserve"> скорее всего работать не сможет. </w:t>
      </w:r>
      <w:r>
        <w:t>В этом случае настройте фазы вручную.</w:t>
      </w:r>
    </w:p>
    <w:p w:rsidR="00825A0D" w:rsidRPr="00A16FC5" w:rsidRDefault="00825A0D" w:rsidP="00825A0D">
      <w:pPr>
        <w:ind w:left="413" w:right="88" w:firstLine="295"/>
      </w:pPr>
      <w:r w:rsidRPr="00A16FC5">
        <w:t xml:space="preserve">Перед запуском </w:t>
      </w:r>
      <w:proofErr w:type="spellStart"/>
      <w:r w:rsidRPr="00A16FC5">
        <w:t>автонастройки</w:t>
      </w:r>
      <w:proofErr w:type="spellEnd"/>
      <w:r w:rsidRPr="00A16FC5">
        <w:t xml:space="preserve"> убедитесь в том, что колесо может свободно вращаться. На вкладке «Двигатель» установите флажок «Разрешить» и нажмите кнопку «</w:t>
      </w:r>
      <w:proofErr w:type="spellStart"/>
      <w:r w:rsidRPr="00A16FC5">
        <w:t>Автонастройка</w:t>
      </w:r>
      <w:proofErr w:type="spellEnd"/>
      <w:r w:rsidRPr="00A16FC5">
        <w:t>». После этого появи</w:t>
      </w:r>
      <w:r w:rsidRPr="00A16FC5">
        <w:t>т</w:t>
      </w:r>
      <w:r w:rsidRPr="00A16FC5">
        <w:t xml:space="preserve">ся окно, отображающее ход </w:t>
      </w:r>
      <w:proofErr w:type="spellStart"/>
      <w:r w:rsidRPr="00A16FC5">
        <w:t>автонастройки</w:t>
      </w:r>
      <w:proofErr w:type="spellEnd"/>
      <w:r w:rsidRPr="00A16FC5">
        <w:t xml:space="preserve">. В случае успешного завершения настройки колесо будет вращаться, и программа попросит подтвердить, что оно вращается нормально. Если </w:t>
      </w:r>
      <w:proofErr w:type="spellStart"/>
      <w:r w:rsidRPr="00A16FC5">
        <w:t>автонастройка</w:t>
      </w:r>
      <w:proofErr w:type="spellEnd"/>
      <w:r w:rsidRPr="00A16FC5">
        <w:t xml:space="preserve"> з</w:t>
      </w:r>
      <w:r w:rsidRPr="00A16FC5">
        <w:t>а</w:t>
      </w:r>
      <w:r w:rsidRPr="00A16FC5">
        <w:t xml:space="preserve">кончилась неуспешно, то нужно будет настроить фазы вручную. </w:t>
      </w:r>
    </w:p>
    <w:p w:rsidR="00825A0D" w:rsidRPr="00A16FC5" w:rsidRDefault="00B549BF" w:rsidP="00825A0D">
      <w:pPr>
        <w:ind w:left="413" w:right="88"/>
      </w:pPr>
      <w:r w:rsidRPr="00A16FC5">
        <w:tab/>
        <w:t xml:space="preserve">ВАЖНО!!! В процессе </w:t>
      </w:r>
      <w:proofErr w:type="spellStart"/>
      <w:r w:rsidRPr="00A16FC5">
        <w:t>автонастройкой</w:t>
      </w:r>
      <w:proofErr w:type="spellEnd"/>
      <w:r w:rsidRPr="00A16FC5">
        <w:t xml:space="preserve"> выполняется сброс сдвигов фаз и режимов работы двигателя</w:t>
      </w:r>
      <w:r w:rsidR="006C1DF0" w:rsidRPr="00A16FC5">
        <w:t xml:space="preserve"> в начальное состояние</w:t>
      </w:r>
      <w:r w:rsidRPr="00A16FC5">
        <w:t>. Поэтому после настройки их нужно будет задать заново.</w:t>
      </w:r>
    </w:p>
    <w:p w:rsidR="00004A9C" w:rsidRPr="00A16FC5" w:rsidRDefault="00004A9C" w:rsidP="00004A9C">
      <w:pPr>
        <w:ind w:left="413" w:right="88"/>
        <w:jc w:val="center"/>
      </w:pPr>
      <w:r w:rsidRPr="00A16FC5">
        <w:t xml:space="preserve">Ход </w:t>
      </w:r>
      <w:proofErr w:type="spellStart"/>
      <w:r w:rsidRPr="00A16FC5">
        <w:t>автонастройки</w:t>
      </w:r>
      <w:proofErr w:type="spellEnd"/>
      <w:r w:rsidRPr="00A16FC5">
        <w:t xml:space="preserve"> будет отображаться в таком окне:</w:t>
      </w:r>
    </w:p>
    <w:p w:rsidR="00004A9C" w:rsidRPr="00A16FC5" w:rsidRDefault="00004A9C" w:rsidP="00004A9C">
      <w:pPr>
        <w:ind w:left="413" w:right="88"/>
        <w:jc w:val="center"/>
      </w:pPr>
      <w:r w:rsidRPr="00A16FC5">
        <w:rPr>
          <w:noProof/>
          <w:lang w:eastAsia="ru-RU"/>
        </w:rPr>
        <w:lastRenderedPageBreak/>
        <w:drawing>
          <wp:inline distT="0" distB="0" distL="0" distR="0" wp14:anchorId="03494B3A" wp14:editId="2DD7A6C5">
            <wp:extent cx="3289376" cy="4376177"/>
            <wp:effectExtent l="0" t="0" r="6350" b="571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02975" cy="4394269"/>
                    </a:xfrm>
                    <a:prstGeom prst="rect">
                      <a:avLst/>
                    </a:prstGeom>
                    <a:noFill/>
                    <a:ln>
                      <a:noFill/>
                    </a:ln>
                  </pic:spPr>
                </pic:pic>
              </a:graphicData>
            </a:graphic>
          </wp:inline>
        </w:drawing>
      </w:r>
    </w:p>
    <w:p w:rsidR="00825A0D" w:rsidRPr="00A16FC5" w:rsidRDefault="00825A0D" w:rsidP="00825A0D">
      <w:pPr>
        <w:ind w:left="413" w:right="88"/>
      </w:pPr>
    </w:p>
    <w:p w:rsidR="00825A0D" w:rsidRPr="00A16FC5" w:rsidRDefault="00825A0D" w:rsidP="00825A0D">
      <w:pPr>
        <w:ind w:left="413" w:right="88"/>
      </w:pPr>
      <w:r w:rsidRPr="00A16FC5">
        <w:t xml:space="preserve">5.2.2 </w:t>
      </w:r>
      <w:bookmarkStart w:id="26" w:name="Ручная_настройка"/>
      <w:r w:rsidRPr="00A16FC5">
        <w:rPr>
          <w:b/>
        </w:rPr>
        <w:t>Ручная настройка</w:t>
      </w:r>
      <w:bookmarkEnd w:id="26"/>
      <w:r w:rsidRPr="00A16FC5">
        <w:rPr>
          <w:b/>
        </w:rPr>
        <w:t xml:space="preserve">. </w:t>
      </w:r>
    </w:p>
    <w:p w:rsidR="00323E9C" w:rsidRPr="00A16FC5" w:rsidRDefault="00B31398" w:rsidP="009062C6">
      <w:pPr>
        <w:pStyle w:val="a3"/>
        <w:spacing w:after="0"/>
        <w:ind w:left="426" w:firstLine="283"/>
      </w:pPr>
      <w:r w:rsidRPr="00A16FC5">
        <w:t xml:space="preserve">После того, как вы убедились, что датчики Холлов работают правильно, </w:t>
      </w:r>
      <w:r w:rsidR="00883199" w:rsidRPr="00A16FC5">
        <w:t>активируйте панель «Реж</w:t>
      </w:r>
      <w:r w:rsidR="00883199" w:rsidRPr="00A16FC5">
        <w:t>и</w:t>
      </w:r>
      <w:r w:rsidR="00883199" w:rsidRPr="00A16FC5">
        <w:t xml:space="preserve">мы двигателя». </w:t>
      </w:r>
      <w:r w:rsidR="009C4BD6">
        <w:t>Далее</w:t>
      </w:r>
      <w:r w:rsidR="00883199" w:rsidRPr="00A16FC5">
        <w:t xml:space="preserve"> </w:t>
      </w:r>
      <w:r w:rsidRPr="00A16FC5">
        <w:t>можно подать небольшое значение ШИМ напрямую на двигатель. Установите флажок «Прямое управление двигателем» (Рис.2</w:t>
      </w:r>
      <w:r w:rsidR="003617B5">
        <w:t>3</w:t>
      </w:r>
      <w:r w:rsidRPr="00A16FC5">
        <w:t>)</w:t>
      </w:r>
      <w:r w:rsidR="00162453" w:rsidRPr="00A16FC5">
        <w:t xml:space="preserve"> и </w:t>
      </w:r>
      <w:r w:rsidR="009C4BD6">
        <w:t xml:space="preserve">плавно поднимите </w:t>
      </w:r>
      <w:r w:rsidR="00162453" w:rsidRPr="00A16FC5">
        <w:t xml:space="preserve">значение </w:t>
      </w:r>
      <w:r w:rsidR="009C4BD6">
        <w:t>ШИМ с 0 до 1</w:t>
      </w:r>
      <w:r w:rsidR="00162453" w:rsidRPr="00A16FC5">
        <w:t xml:space="preserve">00 </w:t>
      </w:r>
      <w:r w:rsidR="008A68E0" w:rsidRPr="00A16FC5">
        <w:t>(ма</w:t>
      </w:r>
      <w:r w:rsidR="008A68E0" w:rsidRPr="00A16FC5">
        <w:t>к</w:t>
      </w:r>
      <w:r w:rsidR="008A68E0" w:rsidRPr="00A16FC5">
        <w:t xml:space="preserve">симальное значение </w:t>
      </w:r>
      <w:r w:rsidR="009770EA" w:rsidRPr="00A16FC5">
        <w:t>15</w:t>
      </w:r>
      <w:r w:rsidR="008A68E0" w:rsidRPr="00A16FC5">
        <w:t>00).</w:t>
      </w:r>
      <w:r w:rsidR="00436F9D" w:rsidRPr="00A16FC5">
        <w:t xml:space="preserve"> Если </w:t>
      </w:r>
      <w:r w:rsidR="00EA7C10" w:rsidRPr="00A16FC5">
        <w:t>линии холлов и фаз подключены правильно, то двигатель сразу начнет вращаться. Если нет, то он либо начнет вибрировать, либо заблокируется на одном месте. Еще могут быть промежуточные варианты, когда двигатель начинает вращаться, но шумно, или вращается, но м</w:t>
      </w:r>
      <w:r w:rsidR="00EA7C10" w:rsidRPr="00A16FC5">
        <w:t>о</w:t>
      </w:r>
      <w:r w:rsidR="00EA7C10" w:rsidRPr="00A16FC5">
        <w:t>мент очень слабый.</w:t>
      </w:r>
      <w:r w:rsidR="009C6037" w:rsidRPr="00A16FC5">
        <w:t xml:space="preserve"> </w:t>
      </w:r>
      <w:r w:rsidR="00553937" w:rsidRPr="00A16FC5">
        <w:t>В</w:t>
      </w:r>
      <w:r w:rsidR="00E04BBA" w:rsidRPr="00A16FC5">
        <w:t xml:space="preserve"> любом случае, даже если двигатель вращается на ваш взгляд правильно, нужно перебрать 6-сть вариантов его коммутации. Для э</w:t>
      </w:r>
      <w:r w:rsidR="001E596B">
        <w:t>того, при заданном ранее ШИМ = 1</w:t>
      </w:r>
      <w:r w:rsidR="00E04BBA" w:rsidRPr="00A16FC5">
        <w:t>00, из выпадающего списка (см. Рис.2</w:t>
      </w:r>
      <w:r w:rsidR="00684E0F">
        <w:t>5</w:t>
      </w:r>
      <w:r w:rsidR="00E04BBA" w:rsidRPr="00A16FC5">
        <w:t>) нужно по очереди выбрать каждое значение, и посмотреть, как вращается (или не вращается) двигатель.</w:t>
      </w:r>
    </w:p>
    <w:p w:rsidR="00323E9C" w:rsidRPr="00A16FC5" w:rsidRDefault="005D6506" w:rsidP="00323E9C">
      <w:pPr>
        <w:pStyle w:val="a3"/>
        <w:spacing w:after="0"/>
        <w:ind w:left="0"/>
        <w:jc w:val="center"/>
      </w:pPr>
      <w:r w:rsidRPr="00A16FC5">
        <w:rPr>
          <w:noProof/>
          <w:lang w:eastAsia="ru-RU"/>
        </w:rPr>
        <w:lastRenderedPageBreak/>
        <w:drawing>
          <wp:inline distT="0" distB="0" distL="0" distR="0" wp14:anchorId="45259DF9" wp14:editId="4F2A3219">
            <wp:extent cx="2574925" cy="258064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574925" cy="2580640"/>
                    </a:xfrm>
                    <a:prstGeom prst="rect">
                      <a:avLst/>
                    </a:prstGeom>
                    <a:noFill/>
                    <a:ln>
                      <a:noFill/>
                    </a:ln>
                  </pic:spPr>
                </pic:pic>
              </a:graphicData>
            </a:graphic>
          </wp:inline>
        </w:drawing>
      </w:r>
    </w:p>
    <w:p w:rsidR="00323E9C" w:rsidRPr="00A16FC5" w:rsidRDefault="007908C9" w:rsidP="00323E9C">
      <w:pPr>
        <w:pStyle w:val="a3"/>
        <w:spacing w:after="0"/>
        <w:ind w:left="0"/>
        <w:jc w:val="center"/>
      </w:pPr>
      <w:r>
        <w:t>Рис.25</w:t>
      </w:r>
    </w:p>
    <w:p w:rsidR="00323E9C" w:rsidRPr="00A16FC5" w:rsidRDefault="00323E9C" w:rsidP="009062C6">
      <w:pPr>
        <w:pStyle w:val="a3"/>
        <w:spacing w:after="0"/>
        <w:ind w:left="426" w:firstLine="283"/>
      </w:pPr>
    </w:p>
    <w:p w:rsidR="001B1EB0" w:rsidRPr="00A16FC5" w:rsidRDefault="00323E9C" w:rsidP="009062C6">
      <w:pPr>
        <w:pStyle w:val="a3"/>
        <w:spacing w:after="0"/>
        <w:ind w:left="426" w:firstLine="283"/>
      </w:pPr>
      <w:r w:rsidRPr="00A16FC5">
        <w:t>Среди этих шести вариантов может быть один или два, с которыми двигатель будет вращаться. Если этот вариант один, то оставляете его. Если их два, то нужно выбрать тот, который потребляет меньший ток и тише вращается. Потребляемый ток можно смотреть по графику. Для удобства один график можно отключить, сняв с него галочку.</w:t>
      </w:r>
    </w:p>
    <w:p w:rsidR="00685D67" w:rsidRPr="00A16FC5" w:rsidRDefault="00685D67" w:rsidP="009062C6">
      <w:pPr>
        <w:pStyle w:val="a3"/>
        <w:spacing w:after="0"/>
        <w:ind w:left="426" w:firstLine="283"/>
      </w:pPr>
      <w:r w:rsidRPr="00A16FC5">
        <w:rPr>
          <w:color w:val="FF0000"/>
        </w:rPr>
        <w:t>ВАЖНО!</w:t>
      </w:r>
      <w:r w:rsidRPr="00A16FC5">
        <w:t xml:space="preserve"> При </w:t>
      </w:r>
      <w:r w:rsidR="005D6506" w:rsidRPr="00A16FC5">
        <w:t>загрузке настроек из файла</w:t>
      </w:r>
      <w:r w:rsidRPr="00A16FC5">
        <w:t xml:space="preserve"> порядок коммутации </w:t>
      </w:r>
      <w:r w:rsidR="005D6506" w:rsidRPr="00A16FC5">
        <w:t>НЕ меняется</w:t>
      </w:r>
      <w:r w:rsidRPr="00A16FC5">
        <w:t xml:space="preserve">. </w:t>
      </w:r>
    </w:p>
    <w:p w:rsidR="00323E9C" w:rsidRPr="00A16FC5" w:rsidRDefault="00323E9C" w:rsidP="009062C6">
      <w:pPr>
        <w:pStyle w:val="a3"/>
        <w:spacing w:after="0"/>
        <w:ind w:left="426" w:firstLine="283"/>
      </w:pPr>
      <w:r w:rsidRPr="00A16FC5">
        <w:t>После того, как двигатель запущен, нужно задать правильное направление его вращения</w:t>
      </w:r>
      <w:r w:rsidR="00052B54" w:rsidRPr="00A16FC5">
        <w:t>,</w:t>
      </w:r>
      <w:r w:rsidRPr="00A16FC5">
        <w:t xml:space="preserve"> сняв или установив галочк</w:t>
      </w:r>
      <w:r w:rsidR="00684E0F">
        <w:t>у «Направление вращения» (Рис.25</w:t>
      </w:r>
      <w:r w:rsidRPr="00A16FC5">
        <w:t>).</w:t>
      </w:r>
      <w:r w:rsidR="000C52EE" w:rsidRPr="00A16FC5">
        <w:t xml:space="preserve"> После этого первичную настройку двигателя мо</w:t>
      </w:r>
      <w:r w:rsidR="000C52EE" w:rsidRPr="00A16FC5">
        <w:t>ж</w:t>
      </w:r>
      <w:r w:rsidR="000C52EE" w:rsidRPr="00A16FC5">
        <w:t xml:space="preserve">но считать  законченной и нужно произвести запись в </w:t>
      </w:r>
      <w:r w:rsidR="000C52EE" w:rsidRPr="00A16FC5">
        <w:rPr>
          <w:lang w:val="en-US"/>
        </w:rPr>
        <w:t>EEPROM</w:t>
      </w:r>
      <w:r w:rsidR="000C52EE" w:rsidRPr="00A16FC5">
        <w:t>.</w:t>
      </w:r>
    </w:p>
    <w:p w:rsidR="00F02436" w:rsidRPr="00A16FC5" w:rsidRDefault="00F02436" w:rsidP="009062C6">
      <w:pPr>
        <w:pStyle w:val="a3"/>
        <w:spacing w:after="0"/>
        <w:ind w:left="426" w:firstLine="283"/>
      </w:pPr>
    </w:p>
    <w:p w:rsidR="00736F18" w:rsidRPr="00A16FC5" w:rsidRDefault="00736F18" w:rsidP="009062C6">
      <w:pPr>
        <w:pStyle w:val="a3"/>
        <w:spacing w:after="0"/>
        <w:ind w:left="426" w:firstLine="283"/>
      </w:pPr>
    </w:p>
    <w:p w:rsidR="00F02436" w:rsidRPr="00A16FC5" w:rsidRDefault="00F02436" w:rsidP="009062C6">
      <w:pPr>
        <w:pStyle w:val="a3"/>
        <w:spacing w:after="0"/>
        <w:ind w:left="426" w:firstLine="283"/>
      </w:pPr>
      <w:r w:rsidRPr="00A16FC5">
        <w:t xml:space="preserve">5.3 </w:t>
      </w:r>
      <w:bookmarkStart w:id="27" w:name="Режимы_работы_настройка"/>
      <w:r w:rsidRPr="00A16FC5">
        <w:rPr>
          <w:b/>
        </w:rPr>
        <w:t xml:space="preserve">Режимы </w:t>
      </w:r>
      <w:r w:rsidR="00E170EF">
        <w:rPr>
          <w:b/>
        </w:rPr>
        <w:t xml:space="preserve">и способы управления </w:t>
      </w:r>
      <w:r w:rsidRPr="00A16FC5">
        <w:rPr>
          <w:b/>
        </w:rPr>
        <w:t>двигател</w:t>
      </w:r>
      <w:r w:rsidR="00E170EF">
        <w:rPr>
          <w:b/>
        </w:rPr>
        <w:t>ем</w:t>
      </w:r>
      <w:bookmarkEnd w:id="27"/>
      <w:r w:rsidRPr="00A16FC5">
        <w:t>.</w:t>
      </w:r>
    </w:p>
    <w:p w:rsidR="00956873" w:rsidRPr="00A16FC5" w:rsidRDefault="00956873" w:rsidP="009062C6">
      <w:pPr>
        <w:pStyle w:val="a3"/>
        <w:spacing w:after="0"/>
        <w:ind w:left="426" w:firstLine="283"/>
      </w:pPr>
    </w:p>
    <w:p w:rsidR="00C71B28" w:rsidRPr="00A16FC5" w:rsidRDefault="00C71B28" w:rsidP="00C71B28">
      <w:pPr>
        <w:pStyle w:val="a3"/>
        <w:spacing w:after="0"/>
        <w:ind w:left="426" w:firstLine="283"/>
        <w:jc w:val="center"/>
      </w:pPr>
    </w:p>
    <w:p w:rsidR="00850408" w:rsidRDefault="00603B02" w:rsidP="009062C6">
      <w:pPr>
        <w:pStyle w:val="a3"/>
        <w:spacing w:after="0"/>
        <w:ind w:left="426" w:firstLine="283"/>
      </w:pPr>
      <w:r>
        <w:t>Основных режимов в контроллер</w:t>
      </w:r>
      <w:r w:rsidR="006F71B5">
        <w:t>е</w:t>
      </w:r>
      <w:r>
        <w:t xml:space="preserve"> два</w:t>
      </w:r>
      <w:r w:rsidRPr="00603B02">
        <w:t xml:space="preserve">: </w:t>
      </w:r>
      <w:proofErr w:type="gramStart"/>
      <w:r w:rsidRPr="00A16FC5">
        <w:rPr>
          <w:b/>
          <w:i/>
          <w:color w:val="0070C0"/>
        </w:rPr>
        <w:t>трапецеидальный</w:t>
      </w:r>
      <w:proofErr w:type="gramEnd"/>
      <w:r w:rsidRPr="00603B02">
        <w:rPr>
          <w:b/>
          <w:i/>
          <w:color w:val="0070C0"/>
        </w:rPr>
        <w:t xml:space="preserve"> </w:t>
      </w:r>
      <w:r>
        <w:rPr>
          <w:b/>
          <w:i/>
          <w:color w:val="0070C0"/>
        </w:rPr>
        <w:t>и</w:t>
      </w:r>
      <w:r w:rsidRPr="00A16FC5">
        <w:t xml:space="preserve"> </w:t>
      </w:r>
      <w:r w:rsidRPr="00A16FC5">
        <w:rPr>
          <w:b/>
          <w:i/>
          <w:color w:val="0070C0"/>
        </w:rPr>
        <w:t>векторный</w:t>
      </w:r>
      <w:r>
        <w:rPr>
          <w:b/>
          <w:i/>
          <w:color w:val="0070C0"/>
        </w:rPr>
        <w:t xml:space="preserve">. </w:t>
      </w:r>
      <w:r w:rsidR="006F71B5">
        <w:t xml:space="preserve">При </w:t>
      </w:r>
      <w:proofErr w:type="gramStart"/>
      <w:r w:rsidR="006F71B5">
        <w:t>трапецеидальном</w:t>
      </w:r>
      <w:proofErr w:type="gramEnd"/>
      <w:r w:rsidR="006F71B5">
        <w:t xml:space="preserve"> </w:t>
      </w:r>
      <w:r w:rsidR="00624F92">
        <w:t xml:space="preserve">управляющее воздействие подается </w:t>
      </w:r>
      <w:r w:rsidR="002C339F">
        <w:t>постоянно</w:t>
      </w:r>
      <w:r w:rsidR="00624F92">
        <w:t xml:space="preserve"> на каждую фазу </w:t>
      </w:r>
      <w:r w:rsidR="002764C2">
        <w:t xml:space="preserve">попеременно </w:t>
      </w:r>
      <w:r w:rsidR="00624F92">
        <w:t>по сигналу с датчика хо</w:t>
      </w:r>
      <w:r w:rsidR="00624F92">
        <w:t>л</w:t>
      </w:r>
      <w:r w:rsidR="00624F92">
        <w:t xml:space="preserve">лов. При </w:t>
      </w:r>
      <w:proofErr w:type="gramStart"/>
      <w:r w:rsidR="00624F92">
        <w:t>векторном</w:t>
      </w:r>
      <w:proofErr w:type="gramEnd"/>
      <w:r w:rsidR="00624F92">
        <w:t xml:space="preserve"> </w:t>
      </w:r>
      <w:r w:rsidR="00841AC7">
        <w:t>оно разбивается внутри фаз на фрагменты (далее выборки)</w:t>
      </w:r>
      <w:r w:rsidR="002764C2">
        <w:t xml:space="preserve">, чтобы сформировать </w:t>
      </w:r>
      <w:r w:rsidR="0020709C">
        <w:t xml:space="preserve">в </w:t>
      </w:r>
      <w:r w:rsidR="002764C2">
        <w:t xml:space="preserve"> каждой фазе ток синусоидальной формы. </w:t>
      </w:r>
      <w:r w:rsidR="00553BBC">
        <w:t xml:space="preserve">Эти два режима могут работать в одном из </w:t>
      </w:r>
      <w:proofErr w:type="spellStart"/>
      <w:r w:rsidR="00553BBC">
        <w:t>подрежимов</w:t>
      </w:r>
      <w:proofErr w:type="spellEnd"/>
      <w:r w:rsidR="00553BBC" w:rsidRPr="00553BBC">
        <w:t xml:space="preserve">: </w:t>
      </w:r>
      <w:r w:rsidR="00553BBC">
        <w:t>обычный и жесткий (</w:t>
      </w:r>
      <w:proofErr w:type="spellStart"/>
      <w:r w:rsidR="00553BBC">
        <w:t>комплиментарный</w:t>
      </w:r>
      <w:proofErr w:type="spellEnd"/>
      <w:r w:rsidR="00553BBC">
        <w:t xml:space="preserve">). </w:t>
      </w:r>
      <w:r w:rsidR="00850408">
        <w:t>Ниже абзац для специалистов</w:t>
      </w:r>
      <w:r w:rsidR="00F50171">
        <w:t>, обычные пользователи могут его пропустить.</w:t>
      </w:r>
    </w:p>
    <w:p w:rsidR="00603B02" w:rsidRPr="00B01D49" w:rsidRDefault="00553BBC" w:rsidP="009062C6">
      <w:pPr>
        <w:pStyle w:val="a3"/>
        <w:spacing w:after="0"/>
        <w:ind w:left="426" w:firstLine="283"/>
        <w:rPr>
          <w:i/>
        </w:rPr>
      </w:pPr>
      <w:proofErr w:type="gramStart"/>
      <w:r w:rsidRPr="00F467CF">
        <w:rPr>
          <w:i/>
        </w:rPr>
        <w:t xml:space="preserve">С технической точки зрения в обычном режиме </w:t>
      </w:r>
      <w:r w:rsidR="00C00DB6" w:rsidRPr="00F467CF">
        <w:rPr>
          <w:i/>
        </w:rPr>
        <w:t>ШИМ формируется только на верхний ключ, в жестком на верхний и нижний.</w:t>
      </w:r>
      <w:proofErr w:type="gramEnd"/>
      <w:r w:rsidR="00C00DB6" w:rsidRPr="00F467CF">
        <w:rPr>
          <w:i/>
        </w:rPr>
        <w:t xml:space="preserve"> </w:t>
      </w:r>
      <w:r w:rsidR="002760F8" w:rsidRPr="00F467CF">
        <w:rPr>
          <w:i/>
        </w:rPr>
        <w:t xml:space="preserve">Т.е. в обычном трапецеидальном режиме </w:t>
      </w:r>
      <w:proofErr w:type="spellStart"/>
      <w:r w:rsidR="00652C5F" w:rsidRPr="00F467CF">
        <w:rPr>
          <w:i/>
        </w:rPr>
        <w:t>ШИМ’иться</w:t>
      </w:r>
      <w:proofErr w:type="spellEnd"/>
      <w:r w:rsidR="00652C5F" w:rsidRPr="00F467CF">
        <w:rPr>
          <w:i/>
        </w:rPr>
        <w:t xml:space="preserve"> будет только </w:t>
      </w:r>
      <w:r w:rsidR="00850408" w:rsidRPr="00F467CF">
        <w:rPr>
          <w:i/>
        </w:rPr>
        <w:t>один верхний ключ, соответствующий активной фазе</w:t>
      </w:r>
      <w:r w:rsidR="00774027" w:rsidRPr="00F467CF">
        <w:rPr>
          <w:i/>
        </w:rPr>
        <w:t xml:space="preserve"> (</w:t>
      </w:r>
      <w:proofErr w:type="gramStart"/>
      <w:r w:rsidR="00774027" w:rsidRPr="00F467CF">
        <w:rPr>
          <w:i/>
        </w:rPr>
        <w:t>плюс</w:t>
      </w:r>
      <w:proofErr w:type="gramEnd"/>
      <w:r w:rsidR="00774027" w:rsidRPr="00F467CF">
        <w:rPr>
          <w:i/>
        </w:rPr>
        <w:t xml:space="preserve"> постоянно включенный нижний ключ)</w:t>
      </w:r>
      <w:r w:rsidR="00850408" w:rsidRPr="00F467CF">
        <w:rPr>
          <w:i/>
        </w:rPr>
        <w:t xml:space="preserve">. </w:t>
      </w:r>
      <w:r w:rsidR="007B2E02" w:rsidRPr="00F467CF">
        <w:rPr>
          <w:i/>
        </w:rPr>
        <w:t xml:space="preserve">В </w:t>
      </w:r>
      <w:proofErr w:type="gramStart"/>
      <w:r w:rsidR="007B2E02" w:rsidRPr="00F467CF">
        <w:rPr>
          <w:i/>
        </w:rPr>
        <w:t>жестком</w:t>
      </w:r>
      <w:proofErr w:type="gramEnd"/>
      <w:r w:rsidR="007B2E02" w:rsidRPr="00F467CF">
        <w:rPr>
          <w:i/>
        </w:rPr>
        <w:t xml:space="preserve"> – оба (верхний и нижний)</w:t>
      </w:r>
      <w:r w:rsidR="00C05E17" w:rsidRPr="00F467CF">
        <w:rPr>
          <w:i/>
        </w:rPr>
        <w:t xml:space="preserve">. В </w:t>
      </w:r>
      <w:proofErr w:type="gramStart"/>
      <w:r w:rsidR="00C05E17" w:rsidRPr="00F467CF">
        <w:rPr>
          <w:i/>
        </w:rPr>
        <w:t>векторном</w:t>
      </w:r>
      <w:proofErr w:type="gramEnd"/>
      <w:r w:rsidR="00C05E17" w:rsidRPr="00F467CF">
        <w:rPr>
          <w:i/>
        </w:rPr>
        <w:t xml:space="preserve"> обычном будут </w:t>
      </w:r>
      <w:proofErr w:type="spellStart"/>
      <w:r w:rsidR="00C05E17" w:rsidRPr="00F467CF">
        <w:rPr>
          <w:i/>
        </w:rPr>
        <w:t>ШИМ’иться</w:t>
      </w:r>
      <w:proofErr w:type="spellEnd"/>
      <w:r w:rsidR="00C05E17" w:rsidRPr="00F467CF">
        <w:rPr>
          <w:i/>
        </w:rPr>
        <w:t xml:space="preserve"> два верхних ключа по двум фазам и один нижний будет включен.</w:t>
      </w:r>
      <w:r w:rsidR="00990A1F" w:rsidRPr="00F467CF">
        <w:rPr>
          <w:i/>
        </w:rPr>
        <w:t xml:space="preserve"> В </w:t>
      </w:r>
      <w:proofErr w:type="gramStart"/>
      <w:r w:rsidR="00990A1F" w:rsidRPr="00F467CF">
        <w:rPr>
          <w:i/>
        </w:rPr>
        <w:t>векторном</w:t>
      </w:r>
      <w:proofErr w:type="gramEnd"/>
      <w:r w:rsidR="00990A1F" w:rsidRPr="00F467CF">
        <w:rPr>
          <w:i/>
        </w:rPr>
        <w:t xml:space="preserve"> жестком </w:t>
      </w:r>
      <w:proofErr w:type="spellStart"/>
      <w:r w:rsidR="00990A1F" w:rsidRPr="00F467CF">
        <w:rPr>
          <w:i/>
        </w:rPr>
        <w:t>ШИМ’ятся</w:t>
      </w:r>
      <w:proofErr w:type="spellEnd"/>
      <w:r w:rsidR="00990A1F" w:rsidRPr="00F467CF">
        <w:rPr>
          <w:i/>
        </w:rPr>
        <w:t xml:space="preserve"> все 6 ключей.</w:t>
      </w:r>
      <w:r w:rsidR="004F0D2A">
        <w:rPr>
          <w:i/>
        </w:rPr>
        <w:t xml:space="preserve"> При этом нулевой уровень будет подтянут к минусу батареи. Также </w:t>
      </w:r>
      <w:r w:rsidR="00B01D49">
        <w:rPr>
          <w:i/>
        </w:rPr>
        <w:t xml:space="preserve">в контроллере </w:t>
      </w:r>
      <w:r w:rsidR="004F0D2A">
        <w:rPr>
          <w:i/>
        </w:rPr>
        <w:t xml:space="preserve">есть разновидность </w:t>
      </w:r>
      <w:r w:rsidR="00B01D49">
        <w:rPr>
          <w:i/>
        </w:rPr>
        <w:t>эт</w:t>
      </w:r>
      <w:r w:rsidR="00B01D49">
        <w:rPr>
          <w:i/>
        </w:rPr>
        <w:t>о</w:t>
      </w:r>
      <w:r w:rsidR="00B01D49">
        <w:rPr>
          <w:i/>
        </w:rPr>
        <w:t xml:space="preserve">го </w:t>
      </w:r>
      <w:proofErr w:type="spellStart"/>
      <w:r w:rsidR="004F0D2A">
        <w:rPr>
          <w:i/>
        </w:rPr>
        <w:t>режима</w:t>
      </w:r>
      <w:proofErr w:type="gramStart"/>
      <w:r w:rsidR="004F0D2A">
        <w:rPr>
          <w:i/>
        </w:rPr>
        <w:t>,</w:t>
      </w:r>
      <w:r w:rsidR="00B01D49">
        <w:rPr>
          <w:i/>
        </w:rPr>
        <w:t>н</w:t>
      </w:r>
      <w:proofErr w:type="gramEnd"/>
      <w:r w:rsidR="00B01D49">
        <w:rPr>
          <w:i/>
        </w:rPr>
        <w:t>азываемая</w:t>
      </w:r>
      <w:proofErr w:type="spellEnd"/>
      <w:r w:rsidR="00B01D49">
        <w:rPr>
          <w:i/>
        </w:rPr>
        <w:t xml:space="preserve"> </w:t>
      </w:r>
      <w:r w:rsidR="00B01D49" w:rsidRPr="00B01D49">
        <w:rPr>
          <w:i/>
        </w:rPr>
        <w:t>“</w:t>
      </w:r>
      <w:r w:rsidR="00B01D49">
        <w:rPr>
          <w:i/>
          <w:lang w:val="en-US"/>
        </w:rPr>
        <w:t>Sin</w:t>
      </w:r>
      <w:r w:rsidR="00B01D49" w:rsidRPr="00B01D49">
        <w:rPr>
          <w:i/>
        </w:rPr>
        <w:t xml:space="preserve">2”. </w:t>
      </w:r>
      <w:r w:rsidR="00B01D49">
        <w:rPr>
          <w:i/>
        </w:rPr>
        <w:t>В нем нулевой уро</w:t>
      </w:r>
      <w:r w:rsidR="00D524A5">
        <w:rPr>
          <w:i/>
        </w:rPr>
        <w:t>вень притянут к половине напряжения питания.</w:t>
      </w:r>
    </w:p>
    <w:p w:rsidR="00F467CF" w:rsidRDefault="00F467CF" w:rsidP="00F467CF">
      <w:pPr>
        <w:pStyle w:val="a3"/>
        <w:spacing w:after="0"/>
        <w:ind w:left="426" w:firstLine="283"/>
      </w:pPr>
      <w:r>
        <w:t xml:space="preserve">Для пользователя разница между </w:t>
      </w:r>
      <w:proofErr w:type="gramStart"/>
      <w:r>
        <w:t>обычным</w:t>
      </w:r>
      <w:proofErr w:type="gramEnd"/>
      <w:r>
        <w:t xml:space="preserve"> и жестким режимами заключается в том</w:t>
      </w:r>
      <w:r w:rsidR="00D524A5">
        <w:t xml:space="preserve">, что в обычном при отпускании газа </w:t>
      </w:r>
      <w:r w:rsidR="0069058F">
        <w:t xml:space="preserve">двигатель свободно вращается, т.е. </w:t>
      </w:r>
      <w:r w:rsidR="00D524A5">
        <w:t xml:space="preserve">существует накат. </w:t>
      </w:r>
      <w:r w:rsidR="0069058F">
        <w:t xml:space="preserve">В </w:t>
      </w:r>
      <w:proofErr w:type="gramStart"/>
      <w:r w:rsidR="0069058F">
        <w:t>жестком</w:t>
      </w:r>
      <w:proofErr w:type="gramEnd"/>
      <w:r w:rsidR="0069058F">
        <w:t xml:space="preserve"> наката нет.</w:t>
      </w:r>
      <w:r w:rsidR="00FF110C">
        <w:t xml:space="preserve"> </w:t>
      </w:r>
      <w:r w:rsidR="0035237A">
        <w:t xml:space="preserve">При этом в режиме </w:t>
      </w:r>
      <w:r w:rsidR="0035237A" w:rsidRPr="0035237A">
        <w:t>“</w:t>
      </w:r>
      <w:r w:rsidR="0035237A">
        <w:rPr>
          <w:lang w:val="en-US"/>
        </w:rPr>
        <w:t>Sin</w:t>
      </w:r>
      <w:r w:rsidR="0035237A" w:rsidRPr="0035237A">
        <w:t>2”</w:t>
      </w:r>
      <w:r w:rsidR="00874F4A">
        <w:t xml:space="preserve"> </w:t>
      </w:r>
      <w:proofErr w:type="gramStart"/>
      <w:r w:rsidR="00874F4A">
        <w:t>(</w:t>
      </w:r>
      <w:r w:rsidR="0035237A" w:rsidRPr="0035237A">
        <w:t xml:space="preserve"> </w:t>
      </w:r>
      <w:proofErr w:type="gramEnd"/>
      <w:r w:rsidR="0035237A">
        <w:t>который с технической точки зрения является жестким</w:t>
      </w:r>
      <w:r w:rsidR="00874F4A">
        <w:t>)</w:t>
      </w:r>
      <w:r w:rsidR="0035237A">
        <w:t xml:space="preserve"> накат есть, но </w:t>
      </w:r>
      <w:r w:rsidR="00874F4A">
        <w:t xml:space="preserve">несколько хуже, чем в обычном (чувствуется небольшое торможение). </w:t>
      </w:r>
      <w:proofErr w:type="gramStart"/>
      <w:r w:rsidR="001677C1">
        <w:t>Жесткий векторный режим является тихим, трапецеидальный – шумным.</w:t>
      </w:r>
      <w:proofErr w:type="gramEnd"/>
    </w:p>
    <w:p w:rsidR="00CA0898" w:rsidRPr="00EC0520" w:rsidRDefault="00CA0898" w:rsidP="00F467CF">
      <w:pPr>
        <w:pStyle w:val="a3"/>
        <w:spacing w:after="0"/>
        <w:ind w:left="426" w:firstLine="283"/>
      </w:pPr>
      <w:r>
        <w:lastRenderedPageBreak/>
        <w:t>Для того</w:t>
      </w:r>
      <w:proofErr w:type="gramStart"/>
      <w:r>
        <w:t>,</w:t>
      </w:r>
      <w:proofErr w:type="gramEnd"/>
      <w:r>
        <w:t xml:space="preserve"> чтобы в жестком режиме был накат, в контроллере предусмотрен смешанный режим</w:t>
      </w:r>
      <w:r w:rsidR="00E24922">
        <w:t xml:space="preserve"> (в программе называется «Смешанный режим 2»)</w:t>
      </w:r>
      <w:r>
        <w:t xml:space="preserve">. </w:t>
      </w:r>
      <w:r w:rsidR="00E24922">
        <w:t>В нем при нажатии на газ включается жесткий режим, при отпускании – обычный</w:t>
      </w:r>
      <w:r w:rsidR="001A774F">
        <w:t xml:space="preserve"> (</w:t>
      </w:r>
      <w:r w:rsidR="003A4004">
        <w:t>з</w:t>
      </w:r>
      <w:r w:rsidR="00F84FA5">
        <w:t xml:space="preserve">а исключением режима </w:t>
      </w:r>
      <w:r w:rsidR="00F84FA5">
        <w:rPr>
          <w:lang w:val="en-US"/>
        </w:rPr>
        <w:t>Sin</w:t>
      </w:r>
      <w:r w:rsidR="00F84FA5" w:rsidRPr="00F84FA5">
        <w:t xml:space="preserve">2, </w:t>
      </w:r>
      <w:r w:rsidR="00F84FA5">
        <w:t>он всегда жесткий</w:t>
      </w:r>
      <w:r w:rsidR="001A774F">
        <w:t>)</w:t>
      </w:r>
      <w:r w:rsidR="00F84FA5">
        <w:t>.</w:t>
      </w:r>
    </w:p>
    <w:p w:rsidR="00794682" w:rsidRPr="00EC0520" w:rsidRDefault="00794682" w:rsidP="00794682">
      <w:pPr>
        <w:pStyle w:val="a3"/>
        <w:spacing w:after="0"/>
        <w:ind w:left="426" w:firstLine="283"/>
        <w:rPr>
          <w:color w:val="000000" w:themeColor="text1"/>
        </w:rPr>
      </w:pPr>
      <w:r w:rsidRPr="00A16FC5">
        <w:rPr>
          <w:color w:val="00B050"/>
        </w:rPr>
        <w:t>ВАЖНО</w:t>
      </w:r>
      <w:proofErr w:type="gramStart"/>
      <w:r w:rsidRPr="00A16FC5">
        <w:rPr>
          <w:color w:val="00B050"/>
        </w:rPr>
        <w:t xml:space="preserve"> !</w:t>
      </w:r>
      <w:proofErr w:type="gramEnd"/>
      <w:r w:rsidRPr="00A16FC5">
        <w:rPr>
          <w:color w:val="00B050"/>
        </w:rPr>
        <w:t xml:space="preserve"> </w:t>
      </w:r>
      <w:r w:rsidRPr="00A16FC5">
        <w:rPr>
          <w:color w:val="000000" w:themeColor="text1"/>
        </w:rPr>
        <w:t xml:space="preserve">  Использовать жесткий режим напрямую нежелательно, т.к. при отпускании газа происх</w:t>
      </w:r>
      <w:r w:rsidRPr="00A16FC5">
        <w:rPr>
          <w:color w:val="000000" w:themeColor="text1"/>
        </w:rPr>
        <w:t>о</w:t>
      </w:r>
      <w:r w:rsidRPr="00A16FC5">
        <w:rPr>
          <w:color w:val="000000" w:themeColor="text1"/>
        </w:rPr>
        <w:t>дит резкое торможение, что приводит к сильному выбросу обратного тока. Это выброс может вывести из строя батарею или контроллер.  Поэтому для плавного торможения нужно либо включать фильтр, либо режим управления током.</w:t>
      </w:r>
    </w:p>
    <w:p w:rsidR="00637C8D" w:rsidRPr="00A16FC5" w:rsidRDefault="00637C8D" w:rsidP="00637C8D">
      <w:pPr>
        <w:pStyle w:val="a3"/>
        <w:spacing w:after="0"/>
        <w:ind w:left="426" w:firstLine="283"/>
      </w:pPr>
      <w:r w:rsidRPr="00A16FC5">
        <w:t xml:space="preserve">Результатом работы векторного управления может быть как </w:t>
      </w:r>
      <w:r w:rsidRPr="00A16FC5">
        <w:rPr>
          <w:b/>
          <w:i/>
          <w:color w:val="0070C0"/>
        </w:rPr>
        <w:t>синус</w:t>
      </w:r>
      <w:r w:rsidRPr="00A16FC5">
        <w:t xml:space="preserve">, так и </w:t>
      </w:r>
      <w:r w:rsidRPr="00A16FC5">
        <w:rPr>
          <w:b/>
          <w:i/>
          <w:color w:val="0070C0"/>
        </w:rPr>
        <w:t>трапеция</w:t>
      </w:r>
      <w:r w:rsidRPr="00A16FC5">
        <w:t>. В последнем сл</w:t>
      </w:r>
      <w:r w:rsidRPr="00A16FC5">
        <w:t>у</w:t>
      </w:r>
      <w:r w:rsidRPr="00A16FC5">
        <w:t xml:space="preserve">чае векторный алгоритм выполняется полностью, но на последнем этапе синус заменяется трапецией. </w:t>
      </w:r>
      <w:r w:rsidR="008A28CA">
        <w:t xml:space="preserve">Включается этот режим установкой флага «Векторная трапеция». </w:t>
      </w:r>
      <w:r w:rsidRPr="00A16FC5">
        <w:t xml:space="preserve">Практического значения </w:t>
      </w:r>
      <w:r w:rsidR="008A28CA">
        <w:t xml:space="preserve">он </w:t>
      </w:r>
      <w:r w:rsidRPr="00A16FC5">
        <w:t>не имеет, используется как тестовый.</w:t>
      </w:r>
    </w:p>
    <w:p w:rsidR="00DB0103" w:rsidRDefault="00EE15B7" w:rsidP="00794682">
      <w:pPr>
        <w:pStyle w:val="a3"/>
        <w:spacing w:after="0"/>
        <w:ind w:left="426" w:firstLine="283"/>
        <w:rPr>
          <w:color w:val="000000" w:themeColor="text1"/>
        </w:rPr>
      </w:pPr>
      <w:r>
        <w:rPr>
          <w:color w:val="000000" w:themeColor="text1"/>
        </w:rPr>
        <w:t>Число выборок (фрагментов, из которых формируется синус) можно менять</w:t>
      </w:r>
      <w:r w:rsidR="00E83D09">
        <w:rPr>
          <w:color w:val="000000" w:themeColor="text1"/>
        </w:rPr>
        <w:t xml:space="preserve"> флагом «48</w:t>
      </w:r>
      <w:r w:rsidR="00E83D09" w:rsidRPr="00E83D09">
        <w:rPr>
          <w:color w:val="000000" w:themeColor="text1"/>
        </w:rPr>
        <w:t>/</w:t>
      </w:r>
      <w:r w:rsidR="00E83D09">
        <w:rPr>
          <w:color w:val="000000" w:themeColor="text1"/>
        </w:rPr>
        <w:t>96 выборок (уст. - 48)»</w:t>
      </w:r>
      <w:r w:rsidR="00E82552">
        <w:rPr>
          <w:color w:val="000000" w:themeColor="text1"/>
        </w:rPr>
        <w:t>.</w:t>
      </w:r>
      <w:r w:rsidR="00E83D09">
        <w:rPr>
          <w:color w:val="000000" w:themeColor="text1"/>
        </w:rPr>
        <w:t xml:space="preserve"> </w:t>
      </w:r>
      <w:r w:rsidR="00E82552">
        <w:rPr>
          <w:color w:val="000000" w:themeColor="text1"/>
        </w:rPr>
        <w:t xml:space="preserve">Если этот флаг установлен, то </w:t>
      </w:r>
      <w:r w:rsidR="004424D9">
        <w:rPr>
          <w:color w:val="000000" w:themeColor="text1"/>
        </w:rPr>
        <w:t xml:space="preserve">число выборок будет 48 на электрический период. При снятом 96. </w:t>
      </w:r>
      <w:r w:rsidR="00A15EF5">
        <w:rPr>
          <w:color w:val="000000" w:themeColor="text1"/>
        </w:rPr>
        <w:t>Чем больше число выборок, тем тише работает двигатель</w:t>
      </w:r>
      <w:r w:rsidR="00305651">
        <w:rPr>
          <w:color w:val="000000" w:themeColor="text1"/>
        </w:rPr>
        <w:t>, но тем ниже максимально возможная скорость вращения двигателя</w:t>
      </w:r>
      <w:r w:rsidR="00A15EF5">
        <w:rPr>
          <w:color w:val="000000" w:themeColor="text1"/>
        </w:rPr>
        <w:t>.</w:t>
      </w:r>
      <w:r w:rsidR="00305651">
        <w:rPr>
          <w:color w:val="000000" w:themeColor="text1"/>
        </w:rPr>
        <w:t xml:space="preserve"> </w:t>
      </w:r>
      <w:r w:rsidR="00A15EF5">
        <w:rPr>
          <w:color w:val="000000" w:themeColor="text1"/>
        </w:rPr>
        <w:t xml:space="preserve"> </w:t>
      </w:r>
      <w:r w:rsidR="00CE6A86" w:rsidRPr="00CE6A86">
        <w:rPr>
          <w:color w:val="00B0F0"/>
        </w:rPr>
        <w:t>Для трапецеидального управления число выборок значения не имеет</w:t>
      </w:r>
      <w:r w:rsidR="00CE6A86">
        <w:rPr>
          <w:color w:val="000000" w:themeColor="text1"/>
        </w:rPr>
        <w:t>.</w:t>
      </w:r>
    </w:p>
    <w:p w:rsidR="00637C8D" w:rsidRDefault="00DB0103" w:rsidP="00794682">
      <w:pPr>
        <w:pStyle w:val="a3"/>
        <w:spacing w:after="0"/>
        <w:ind w:left="426" w:firstLine="283"/>
        <w:rPr>
          <w:color w:val="000000" w:themeColor="text1"/>
        </w:rPr>
      </w:pPr>
      <w:r w:rsidRPr="00DB0103">
        <w:rPr>
          <w:color w:val="00B050"/>
        </w:rPr>
        <w:t xml:space="preserve">ВАЖНО! </w:t>
      </w:r>
      <w:r w:rsidR="00A15EF5" w:rsidRPr="00F016D4">
        <w:rPr>
          <w:color w:val="00B050"/>
        </w:rPr>
        <w:t>При больших скоростях вра</w:t>
      </w:r>
      <w:r w:rsidR="00305651" w:rsidRPr="00F016D4">
        <w:rPr>
          <w:color w:val="00B050"/>
        </w:rPr>
        <w:t xml:space="preserve">щения рекомендуется включать меньшее </w:t>
      </w:r>
      <w:r w:rsidR="00372DEC" w:rsidRPr="00F016D4">
        <w:rPr>
          <w:color w:val="00B050"/>
        </w:rPr>
        <w:t>число выборок.</w:t>
      </w:r>
    </w:p>
    <w:p w:rsidR="00372DEC" w:rsidRDefault="00372DEC" w:rsidP="00794682">
      <w:pPr>
        <w:pStyle w:val="a3"/>
        <w:spacing w:after="0"/>
        <w:ind w:left="426" w:firstLine="283"/>
        <w:rPr>
          <w:color w:val="000000" w:themeColor="text1"/>
        </w:rPr>
      </w:pPr>
      <w:r>
        <w:rPr>
          <w:color w:val="000000" w:themeColor="text1"/>
        </w:rPr>
        <w:t xml:space="preserve">Также имеется возможность уменьшать частоту ШИМ до 10кГц. </w:t>
      </w:r>
      <w:r w:rsidR="00170ACF">
        <w:rPr>
          <w:color w:val="000000" w:themeColor="text1"/>
        </w:rPr>
        <w:t xml:space="preserve">В основном это может быть полезно в режиме моноцикла. </w:t>
      </w:r>
      <w:r>
        <w:rPr>
          <w:color w:val="000000" w:themeColor="text1"/>
        </w:rPr>
        <w:t>Для этого нужно установить флаг «ШИМ 10кГц»</w:t>
      </w:r>
      <w:r w:rsidR="000D3AAF">
        <w:rPr>
          <w:color w:val="000000" w:themeColor="text1"/>
        </w:rPr>
        <w:t>.</w:t>
      </w:r>
      <w:r w:rsidR="00F016D4">
        <w:rPr>
          <w:color w:val="000000" w:themeColor="text1"/>
        </w:rPr>
        <w:t xml:space="preserve"> </w:t>
      </w:r>
      <w:r w:rsidR="0073410C">
        <w:rPr>
          <w:color w:val="000000" w:themeColor="text1"/>
        </w:rPr>
        <w:t xml:space="preserve">Если </w:t>
      </w:r>
      <w:r w:rsidR="006877DE">
        <w:rPr>
          <w:color w:val="000000" w:themeColor="text1"/>
        </w:rPr>
        <w:t>он</w:t>
      </w:r>
      <w:r w:rsidR="0073410C">
        <w:rPr>
          <w:color w:val="000000" w:themeColor="text1"/>
        </w:rPr>
        <w:t xml:space="preserve"> установлен, то векторное управление будет работать на 48 выборках.</w:t>
      </w:r>
    </w:p>
    <w:p w:rsidR="007523D9" w:rsidRDefault="007523D9" w:rsidP="00794682">
      <w:pPr>
        <w:pStyle w:val="a3"/>
        <w:spacing w:after="0"/>
        <w:ind w:left="426" w:firstLine="283"/>
        <w:rPr>
          <w:color w:val="000000" w:themeColor="text1"/>
        </w:rPr>
      </w:pPr>
    </w:p>
    <w:p w:rsidR="0014254D" w:rsidRPr="00A16FC5" w:rsidRDefault="0014254D" w:rsidP="0014254D">
      <w:pPr>
        <w:pStyle w:val="a3"/>
        <w:spacing w:after="0"/>
        <w:ind w:left="426" w:firstLine="283"/>
      </w:pPr>
      <w:r w:rsidRPr="00A16FC5">
        <w:t>Если данные с ручки газа подаются сразу на формирователь управляющего сигнала, то мощность, идущая на двигатель, будет пропорциональна нажатой ручке. При этом даже небольшого нажатия на газ может быть достаточно для резкого старта. Это будет приводить к перегрузке  двигателя и дополн</w:t>
      </w:r>
      <w:r w:rsidRPr="00A16FC5">
        <w:t>и</w:t>
      </w:r>
      <w:r w:rsidRPr="00A16FC5">
        <w:t xml:space="preserve">тельным шумам. Чтобы избежать этого, сразу после ручки газа можно активировать модуль </w:t>
      </w:r>
      <w:r w:rsidRPr="00A16FC5">
        <w:rPr>
          <w:b/>
          <w:i/>
          <w:color w:val="0070C0"/>
        </w:rPr>
        <w:t>«Плавный старт»</w:t>
      </w:r>
      <w:r w:rsidRPr="00A16FC5">
        <w:t xml:space="preserve">. Он позволит начать плавное движение независимо от нажатия газа на старте. После </w:t>
      </w:r>
      <w:proofErr w:type="gramStart"/>
      <w:r w:rsidRPr="00A16FC5">
        <w:t>достиж</w:t>
      </w:r>
      <w:r w:rsidRPr="00A16FC5">
        <w:t>е</w:t>
      </w:r>
      <w:r w:rsidRPr="00A16FC5">
        <w:t>ния заданного порога скорости, данные с газа станут</w:t>
      </w:r>
      <w:proofErr w:type="gramEnd"/>
      <w:r w:rsidRPr="00A16FC5">
        <w:t xml:space="preserve"> опять пропорциональны повороту ручки.</w:t>
      </w:r>
    </w:p>
    <w:p w:rsidR="0014254D" w:rsidRPr="00A16FC5" w:rsidRDefault="0014254D" w:rsidP="0014254D">
      <w:pPr>
        <w:pStyle w:val="a3"/>
        <w:spacing w:after="0"/>
        <w:ind w:left="426" w:firstLine="283"/>
      </w:pPr>
      <w:r w:rsidRPr="00A16FC5">
        <w:t xml:space="preserve">Также вместо модуля «Плавный старт», можно использовать </w:t>
      </w:r>
      <w:r w:rsidRPr="00A16FC5">
        <w:rPr>
          <w:b/>
          <w:i/>
          <w:color w:val="0070C0"/>
        </w:rPr>
        <w:t>цифровой фильтр</w:t>
      </w:r>
      <w:r w:rsidRPr="00A16FC5">
        <w:t xml:space="preserve">. Он позволяет мягко разгоняться и </w:t>
      </w:r>
      <w:proofErr w:type="gramStart"/>
      <w:r w:rsidRPr="00A16FC5">
        <w:t>тормозить во</w:t>
      </w:r>
      <w:proofErr w:type="gramEnd"/>
      <w:r w:rsidRPr="00A16FC5">
        <w:t xml:space="preserve"> всем диапазоне работы ручки газа. «Плавность»  фильтра настраивается.</w:t>
      </w:r>
    </w:p>
    <w:p w:rsidR="0014254D" w:rsidRPr="008A28CA" w:rsidRDefault="0014254D" w:rsidP="00794682">
      <w:pPr>
        <w:pStyle w:val="a3"/>
        <w:spacing w:after="0"/>
        <w:ind w:left="426" w:firstLine="283"/>
        <w:rPr>
          <w:color w:val="000000" w:themeColor="text1"/>
        </w:rPr>
      </w:pPr>
    </w:p>
    <w:p w:rsidR="00794682" w:rsidRPr="00794682" w:rsidRDefault="00794682" w:rsidP="00F467CF">
      <w:pPr>
        <w:pStyle w:val="a3"/>
        <w:spacing w:after="0"/>
        <w:ind w:left="426" w:firstLine="283"/>
      </w:pPr>
    </w:p>
    <w:p w:rsidR="00CA0898" w:rsidRPr="00794682" w:rsidRDefault="00794682" w:rsidP="00F467CF">
      <w:pPr>
        <w:pStyle w:val="a3"/>
        <w:spacing w:after="0"/>
        <w:ind w:left="426" w:firstLine="283"/>
      </w:pPr>
      <w:r>
        <w:t>В контроллере предусмотрены три способа управления</w:t>
      </w:r>
      <w:r w:rsidR="00A42314">
        <w:t xml:space="preserve"> (способ выбирается из программы на вкла</w:t>
      </w:r>
      <w:r w:rsidR="00A42314">
        <w:t>д</w:t>
      </w:r>
      <w:r w:rsidR="00A42314">
        <w:t>ке «Двигатель»)</w:t>
      </w:r>
      <w:r w:rsidRPr="00794682">
        <w:t>:</w:t>
      </w:r>
    </w:p>
    <w:p w:rsidR="006F71B5" w:rsidRDefault="006F71B5" w:rsidP="000C48C5">
      <w:pPr>
        <w:spacing w:after="0"/>
      </w:pPr>
    </w:p>
    <w:p w:rsidR="000C48C5" w:rsidRDefault="000C48C5" w:rsidP="00DA586E">
      <w:pPr>
        <w:pStyle w:val="a3"/>
        <w:numPr>
          <w:ilvl w:val="0"/>
          <w:numId w:val="5"/>
        </w:numPr>
        <w:spacing w:after="0"/>
      </w:pPr>
      <w:r>
        <w:t>Моментом. При этом способе сигнал с ручки газа преобразуется непосредственно в значение ШИМ, подаваемое на двигатель.</w:t>
      </w:r>
    </w:p>
    <w:p w:rsidR="00DA586E" w:rsidRDefault="00DA586E" w:rsidP="00DA586E">
      <w:pPr>
        <w:pStyle w:val="a3"/>
        <w:numPr>
          <w:ilvl w:val="0"/>
          <w:numId w:val="5"/>
        </w:numPr>
        <w:spacing w:after="0"/>
      </w:pPr>
      <w:r>
        <w:t xml:space="preserve">Скоростью. </w:t>
      </w:r>
      <w:r w:rsidRPr="00A16FC5">
        <w:t>Значение газа преобразуется в значение скорости, которую должен поддерживать велосипед. Максимально нажатой ручке газа соответствует максимальная скорость, которая з</w:t>
      </w:r>
      <w:r w:rsidRPr="00A16FC5">
        <w:t>а</w:t>
      </w:r>
      <w:r w:rsidRPr="00A16FC5">
        <w:t xml:space="preserve">дается из программы конфигурации. Например, если максимальная скорость задана 50км/ч и ручка газа повернута на 30%, то  скорость с ручки газа в этом режиме будет 15 км/ч. </w:t>
      </w:r>
    </w:p>
    <w:p w:rsidR="00FC2D86" w:rsidRPr="00A16FC5" w:rsidRDefault="00FC2D86" w:rsidP="00DA586E">
      <w:pPr>
        <w:pStyle w:val="a3"/>
        <w:numPr>
          <w:ilvl w:val="0"/>
          <w:numId w:val="5"/>
        </w:numPr>
        <w:spacing w:after="0"/>
      </w:pPr>
      <w:r>
        <w:t>Током. В этом случае с ручки газа задается ток</w:t>
      </w:r>
      <w:r w:rsidR="00065458">
        <w:t xml:space="preserve"> (аналогично, как и скорость)</w:t>
      </w:r>
      <w:r>
        <w:t xml:space="preserve">, который будет </w:t>
      </w:r>
      <w:r w:rsidR="00065458">
        <w:t>под</w:t>
      </w:r>
      <w:r w:rsidR="00065458">
        <w:t>а</w:t>
      </w:r>
      <w:r w:rsidR="00065458">
        <w:t xml:space="preserve">ваться на двигатель. </w:t>
      </w:r>
    </w:p>
    <w:p w:rsidR="00DA586E" w:rsidRDefault="00DA586E" w:rsidP="009062C6">
      <w:pPr>
        <w:pStyle w:val="a3"/>
        <w:spacing w:after="0"/>
        <w:ind w:left="426" w:firstLine="283"/>
      </w:pPr>
    </w:p>
    <w:p w:rsidR="001C0CE4" w:rsidRDefault="0060538B" w:rsidP="00743982">
      <w:pPr>
        <w:spacing w:after="0"/>
        <w:ind w:left="426" w:firstLine="283"/>
      </w:pPr>
      <w:r>
        <w:t>Если установить флажок «Накат в жестком режиме на скорости ниже</w:t>
      </w:r>
      <w:proofErr w:type="gramStart"/>
      <w:r w:rsidRPr="0060538B">
        <w:t>:</w:t>
      </w:r>
      <w:r>
        <w:t>»</w:t>
      </w:r>
      <w:proofErr w:type="gramEnd"/>
      <w:r w:rsidRPr="0060538B">
        <w:t xml:space="preserve"> </w:t>
      </w:r>
      <w:r>
        <w:t xml:space="preserve">и задать порог скорости, то </w:t>
      </w:r>
      <w:r w:rsidR="001C303A">
        <w:t>ниже это порога даже в жестком режиме двигатель будет свободно вращаться.</w:t>
      </w:r>
    </w:p>
    <w:p w:rsidR="001C303A" w:rsidRPr="0060538B" w:rsidRDefault="001C303A" w:rsidP="00743982">
      <w:pPr>
        <w:spacing w:after="0"/>
        <w:ind w:left="426" w:firstLine="283"/>
      </w:pPr>
    </w:p>
    <w:p w:rsidR="001C0CE4" w:rsidRPr="00A16FC5" w:rsidRDefault="001C0CE4" w:rsidP="00743982">
      <w:pPr>
        <w:spacing w:after="0"/>
        <w:ind w:left="426" w:firstLine="283"/>
        <w:rPr>
          <w:color w:val="00B050"/>
        </w:rPr>
      </w:pPr>
      <w:r w:rsidRPr="00A16FC5">
        <w:rPr>
          <w:color w:val="00B050"/>
        </w:rPr>
        <w:t xml:space="preserve">Т.к. контроллер имеет возможность </w:t>
      </w:r>
      <w:r w:rsidR="00A40EF5" w:rsidRPr="00A16FC5">
        <w:rPr>
          <w:color w:val="00B050"/>
        </w:rPr>
        <w:t>использования</w:t>
      </w:r>
      <w:r w:rsidRPr="00A16FC5">
        <w:rPr>
          <w:color w:val="00B050"/>
        </w:rPr>
        <w:t xml:space="preserve"> до трех конфигураций, то на каждую конфигур</w:t>
      </w:r>
      <w:r w:rsidRPr="00A16FC5">
        <w:rPr>
          <w:color w:val="00B050"/>
        </w:rPr>
        <w:t>а</w:t>
      </w:r>
      <w:r w:rsidRPr="00A16FC5">
        <w:rPr>
          <w:color w:val="00B050"/>
        </w:rPr>
        <w:t>цию можно задать свой режим и затем переключать их на ходу.</w:t>
      </w:r>
    </w:p>
    <w:p w:rsidR="00F65D4F" w:rsidRPr="00A16FC5" w:rsidRDefault="00F65D4F" w:rsidP="009062C6">
      <w:pPr>
        <w:pStyle w:val="a3"/>
        <w:spacing w:after="0"/>
        <w:ind w:left="426" w:firstLine="283"/>
      </w:pPr>
    </w:p>
    <w:p w:rsidR="00E07E27" w:rsidRDefault="00E07E27" w:rsidP="00011A31">
      <w:pPr>
        <w:pStyle w:val="a3"/>
        <w:spacing w:after="0"/>
        <w:ind w:left="426" w:firstLine="283"/>
      </w:pPr>
    </w:p>
    <w:p w:rsidR="00E133E5" w:rsidRPr="00A16FC5" w:rsidRDefault="00E133E5" w:rsidP="00011A31">
      <w:pPr>
        <w:pStyle w:val="a3"/>
        <w:spacing w:after="0"/>
        <w:ind w:left="426" w:firstLine="283"/>
      </w:pPr>
    </w:p>
    <w:p w:rsidR="00E07E27" w:rsidRPr="00A16FC5" w:rsidRDefault="00E07E27" w:rsidP="00011A31">
      <w:pPr>
        <w:pStyle w:val="a3"/>
        <w:spacing w:after="0"/>
        <w:ind w:left="426" w:firstLine="283"/>
      </w:pPr>
    </w:p>
    <w:p w:rsidR="00487F79" w:rsidRPr="00A16FC5" w:rsidRDefault="00487F79" w:rsidP="00011A31">
      <w:pPr>
        <w:pStyle w:val="a3"/>
        <w:spacing w:after="0"/>
        <w:ind w:left="426" w:firstLine="283"/>
      </w:pPr>
    </w:p>
    <w:p w:rsidR="00364435" w:rsidRPr="00A16FC5" w:rsidRDefault="005E6FEE" w:rsidP="00011A31">
      <w:pPr>
        <w:pStyle w:val="a3"/>
        <w:spacing w:after="0"/>
        <w:ind w:left="426" w:firstLine="283"/>
      </w:pPr>
      <w:r w:rsidRPr="00A16FC5">
        <w:t xml:space="preserve">5.4 </w:t>
      </w:r>
      <w:bookmarkStart w:id="28" w:name="Настройка_векторного_управления"/>
      <w:r w:rsidRPr="00A16FC5">
        <w:rPr>
          <w:b/>
        </w:rPr>
        <w:t>Настройка векторного управления</w:t>
      </w:r>
      <w:bookmarkEnd w:id="28"/>
      <w:r w:rsidRPr="00A16FC5">
        <w:t>.</w:t>
      </w:r>
    </w:p>
    <w:p w:rsidR="005E6FEE" w:rsidRPr="00A16FC5" w:rsidRDefault="005E6FEE" w:rsidP="00011A31">
      <w:pPr>
        <w:pStyle w:val="a3"/>
        <w:spacing w:after="0"/>
        <w:ind w:left="426" w:firstLine="283"/>
      </w:pPr>
    </w:p>
    <w:p w:rsidR="005E6FEE" w:rsidRPr="00A16FC5" w:rsidRDefault="005E6FEE" w:rsidP="00011A31">
      <w:pPr>
        <w:pStyle w:val="a3"/>
        <w:spacing w:after="0"/>
        <w:ind w:left="426" w:firstLine="283"/>
      </w:pPr>
      <w:r w:rsidRPr="00A16FC5">
        <w:t xml:space="preserve">Векторный алгоритм чувствителен к правильности установки датчиков Холла. </w:t>
      </w:r>
      <w:r w:rsidR="008C5084" w:rsidRPr="00A16FC5">
        <w:t>Т.к. датчики устанавл</w:t>
      </w:r>
      <w:r w:rsidR="008C5084" w:rsidRPr="00A16FC5">
        <w:t>и</w:t>
      </w:r>
      <w:r w:rsidR="008C5084" w:rsidRPr="00A16FC5">
        <w:t xml:space="preserve">ваются в двигатель с погрешностью, нужно настроить сдвиг фазы между датчиками и обмотками. </w:t>
      </w:r>
      <w:r w:rsidR="00187571" w:rsidRPr="00A16FC5">
        <w:t xml:space="preserve">Сдвиг фаз в каждую сторону вращения настраивается отдельно. За сдвиг отвечают параметры </w:t>
      </w:r>
      <w:r w:rsidR="0002542E" w:rsidRPr="00A16FC5">
        <w:t>СДВИГ</w:t>
      </w:r>
      <w:proofErr w:type="gramStart"/>
      <w:r w:rsidR="0002542E" w:rsidRPr="00A16FC5">
        <w:t>1</w:t>
      </w:r>
      <w:proofErr w:type="gramEnd"/>
      <w:r w:rsidR="0002542E" w:rsidRPr="00A16FC5">
        <w:t xml:space="preserve"> </w:t>
      </w:r>
      <w:r w:rsidR="00187571" w:rsidRPr="00A16FC5">
        <w:t xml:space="preserve">и </w:t>
      </w:r>
      <w:r w:rsidR="0002542E" w:rsidRPr="00A16FC5">
        <w:t>СДВИГ2</w:t>
      </w:r>
      <w:r w:rsidR="00187571" w:rsidRPr="00A16FC5">
        <w:t xml:space="preserve">. </w:t>
      </w:r>
      <w:r w:rsidR="004207AD" w:rsidRPr="00A16FC5">
        <w:t>Один влияет на вращение в одну сторону, другой в другую. Соответствие параметра направл</w:t>
      </w:r>
      <w:r w:rsidR="004207AD" w:rsidRPr="00A16FC5">
        <w:t>е</w:t>
      </w:r>
      <w:r w:rsidR="004207AD" w:rsidRPr="00A16FC5">
        <w:t xml:space="preserve">нию вращения зависит от </w:t>
      </w:r>
      <w:r w:rsidR="00D3164F" w:rsidRPr="00A16FC5">
        <w:t xml:space="preserve">физического подключения двигателя и </w:t>
      </w:r>
      <w:r w:rsidR="00FC3B07">
        <w:t xml:space="preserve">для текущего направления </w:t>
      </w:r>
      <w:r w:rsidR="00FC3B07" w:rsidRPr="00ED3ABC">
        <w:rPr>
          <w:color w:val="00B0F0"/>
        </w:rPr>
        <w:t>выделяется синим цветом</w:t>
      </w:r>
      <w:r w:rsidR="00FC3B07">
        <w:t>.</w:t>
      </w:r>
    </w:p>
    <w:p w:rsidR="00C002C0" w:rsidRPr="00A16FC5" w:rsidRDefault="00C002C0" w:rsidP="00C002C0">
      <w:pPr>
        <w:ind w:left="413" w:right="88" w:firstLine="295"/>
      </w:pPr>
      <w:r w:rsidRPr="00A16FC5">
        <w:t>Если установлен флажок «Для каждого профиля», то параметры СДВИГ</w:t>
      </w:r>
      <w:proofErr w:type="gramStart"/>
      <w:r w:rsidRPr="00A16FC5">
        <w:t>1</w:t>
      </w:r>
      <w:proofErr w:type="gramEnd"/>
      <w:r w:rsidRPr="00A16FC5">
        <w:t xml:space="preserve"> и СДВИГ2 могут настра</w:t>
      </w:r>
      <w:r w:rsidRPr="00A16FC5">
        <w:t>и</w:t>
      </w:r>
      <w:r w:rsidRPr="00A16FC5">
        <w:t xml:space="preserve">ваться отдельно для каждого пользовательского режима (поэтому в этом случае они будут выделены красным). </w:t>
      </w:r>
    </w:p>
    <w:p w:rsidR="009E4087" w:rsidRPr="00A16FC5" w:rsidRDefault="009E4087" w:rsidP="00C002C0">
      <w:pPr>
        <w:ind w:left="413" w:right="88" w:firstLine="295"/>
      </w:pPr>
      <w:r w:rsidRPr="00A16FC5">
        <w:t>Если вы настраиваете первый раз, то выберите пользовательский режим 1:</w:t>
      </w:r>
    </w:p>
    <w:p w:rsidR="009E4087" w:rsidRPr="00A16FC5" w:rsidRDefault="009E4087" w:rsidP="009E4087">
      <w:pPr>
        <w:pStyle w:val="a3"/>
        <w:spacing w:after="0"/>
        <w:ind w:left="0"/>
        <w:jc w:val="center"/>
        <w:rPr>
          <w:lang w:val="en-US"/>
        </w:rPr>
      </w:pPr>
      <w:r w:rsidRPr="00A16FC5">
        <w:rPr>
          <w:noProof/>
          <w:lang w:eastAsia="ru-RU"/>
        </w:rPr>
        <w:drawing>
          <wp:inline distT="0" distB="0" distL="0" distR="0" wp14:anchorId="20D0BE5A" wp14:editId="0323514D">
            <wp:extent cx="3180715" cy="465455"/>
            <wp:effectExtent l="0" t="0" r="63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80715" cy="465455"/>
                    </a:xfrm>
                    <a:prstGeom prst="rect">
                      <a:avLst/>
                    </a:prstGeom>
                    <a:noFill/>
                    <a:ln>
                      <a:noFill/>
                    </a:ln>
                  </pic:spPr>
                </pic:pic>
              </a:graphicData>
            </a:graphic>
          </wp:inline>
        </w:drawing>
      </w:r>
    </w:p>
    <w:p w:rsidR="009E4087" w:rsidRPr="00A16FC5" w:rsidRDefault="009E4087" w:rsidP="009E4087">
      <w:pPr>
        <w:pStyle w:val="a3"/>
        <w:spacing w:after="0"/>
        <w:ind w:left="0"/>
        <w:jc w:val="center"/>
      </w:pPr>
      <w:r w:rsidRPr="00A16FC5">
        <w:t>Рис.</w:t>
      </w:r>
      <w:r w:rsidR="007908C9">
        <w:t>26</w:t>
      </w:r>
    </w:p>
    <w:p w:rsidR="00187571" w:rsidRPr="00A16FC5" w:rsidRDefault="00187571" w:rsidP="00011A31">
      <w:pPr>
        <w:pStyle w:val="a3"/>
        <w:spacing w:after="0"/>
        <w:ind w:left="426" w:firstLine="283"/>
      </w:pPr>
      <w:r w:rsidRPr="00A16FC5">
        <w:t>В выпадающем списке графиков в одном графике выберите «Ток», в другом «Скорость</w:t>
      </w:r>
      <w:r w:rsidR="00B55155" w:rsidRPr="00A16FC5">
        <w:t xml:space="preserve"> относител</w:t>
      </w:r>
      <w:r w:rsidR="00B55155" w:rsidRPr="00A16FC5">
        <w:t>ь</w:t>
      </w:r>
      <w:r w:rsidR="00B55155" w:rsidRPr="00A16FC5">
        <w:t>ная</w:t>
      </w:r>
      <w:r w:rsidRPr="00A16FC5">
        <w:t>»</w:t>
      </w:r>
      <w:r w:rsidR="00B55155" w:rsidRPr="00A16FC5">
        <w:t>:</w:t>
      </w:r>
    </w:p>
    <w:p w:rsidR="00B55155" w:rsidRPr="00A16FC5" w:rsidRDefault="00B55155" w:rsidP="00B55155">
      <w:pPr>
        <w:pStyle w:val="a3"/>
        <w:spacing w:after="0"/>
        <w:ind w:left="0"/>
        <w:jc w:val="center"/>
        <w:rPr>
          <w:lang w:val="en-US"/>
        </w:rPr>
      </w:pPr>
      <w:r w:rsidRPr="00A16FC5">
        <w:rPr>
          <w:noProof/>
          <w:lang w:eastAsia="ru-RU"/>
        </w:rPr>
        <w:drawing>
          <wp:inline distT="0" distB="0" distL="0" distR="0" wp14:anchorId="7CF298D6" wp14:editId="01DE4DD9">
            <wp:extent cx="2563495" cy="398145"/>
            <wp:effectExtent l="0" t="0" r="8255" b="190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563495" cy="398145"/>
                    </a:xfrm>
                    <a:prstGeom prst="rect">
                      <a:avLst/>
                    </a:prstGeom>
                    <a:noFill/>
                    <a:ln>
                      <a:noFill/>
                    </a:ln>
                  </pic:spPr>
                </pic:pic>
              </a:graphicData>
            </a:graphic>
          </wp:inline>
        </w:drawing>
      </w:r>
    </w:p>
    <w:p w:rsidR="00B55155" w:rsidRPr="00A16FC5" w:rsidRDefault="00B55155" w:rsidP="00B55155">
      <w:pPr>
        <w:pStyle w:val="a3"/>
        <w:spacing w:after="0"/>
        <w:ind w:left="0"/>
        <w:jc w:val="center"/>
      </w:pPr>
      <w:r w:rsidRPr="00A16FC5">
        <w:t>Р</w:t>
      </w:r>
      <w:r w:rsidR="007908C9">
        <w:t>ис.27</w:t>
      </w:r>
    </w:p>
    <w:p w:rsidR="000138EC" w:rsidRPr="00A16FC5" w:rsidRDefault="000138EC" w:rsidP="00011A31">
      <w:pPr>
        <w:pStyle w:val="a3"/>
        <w:spacing w:after="0"/>
        <w:ind w:left="426" w:firstLine="283"/>
      </w:pPr>
      <w:r w:rsidRPr="00A16FC5">
        <w:t>Установите флажок «Векторное управление»</w:t>
      </w:r>
      <w:r w:rsidR="00300904" w:rsidRPr="00A16FC5">
        <w:t xml:space="preserve"> и </w:t>
      </w:r>
      <w:r w:rsidR="00757962" w:rsidRPr="00A16FC5">
        <w:t>«</w:t>
      </w:r>
      <w:r w:rsidR="00AC4EFC" w:rsidRPr="00A16FC5">
        <w:t>Ж</w:t>
      </w:r>
      <w:r w:rsidR="00300904" w:rsidRPr="00A16FC5">
        <w:t>есткий режим</w:t>
      </w:r>
      <w:r w:rsidR="00757962" w:rsidRPr="00A16FC5">
        <w:t>»</w:t>
      </w:r>
      <w:r w:rsidRPr="00A16FC5">
        <w:t>.</w:t>
      </w:r>
      <w:r w:rsidR="00FE76F2" w:rsidRPr="00A16FC5">
        <w:t xml:space="preserve"> Снимите флажок </w:t>
      </w:r>
      <w:r w:rsidR="007C25DB" w:rsidRPr="00A16FC5">
        <w:t>«</w:t>
      </w:r>
      <w:r w:rsidR="00FE76F2" w:rsidRPr="00A16FC5">
        <w:rPr>
          <w:lang w:val="en-US"/>
        </w:rPr>
        <w:t>Sin</w:t>
      </w:r>
      <w:r w:rsidR="00FE76F2" w:rsidRPr="00A16FC5">
        <w:t>2.</w:t>
      </w:r>
      <w:r w:rsidR="007C25DB" w:rsidRPr="00A16FC5">
        <w:t>»</w:t>
      </w:r>
    </w:p>
    <w:p w:rsidR="007D35F0" w:rsidRPr="00A16FC5" w:rsidRDefault="00187571" w:rsidP="00011A31">
      <w:pPr>
        <w:pStyle w:val="a3"/>
        <w:spacing w:after="0"/>
        <w:ind w:left="426" w:firstLine="283"/>
      </w:pPr>
      <w:r w:rsidRPr="00A16FC5">
        <w:t>В режиме ручного управления двигателей плавно поднимите значение ШИМ до 400</w:t>
      </w:r>
      <w:r w:rsidR="004207AD" w:rsidRPr="00A16FC5">
        <w:t xml:space="preserve">. </w:t>
      </w:r>
      <w:r w:rsidR="00AC4EFC" w:rsidRPr="00A16FC5">
        <w:rPr>
          <w:color w:val="00B0F0"/>
        </w:rPr>
        <w:t>Если в векто</w:t>
      </w:r>
      <w:r w:rsidR="00AC4EFC" w:rsidRPr="00A16FC5">
        <w:rPr>
          <w:color w:val="00B0F0"/>
        </w:rPr>
        <w:t>р</w:t>
      </w:r>
      <w:r w:rsidR="00AC4EFC" w:rsidRPr="00A16FC5">
        <w:rPr>
          <w:color w:val="00B0F0"/>
        </w:rPr>
        <w:t>ном режиме двигатель будет работать более шумно, чем на трапеции, установите флажок «и</w:t>
      </w:r>
      <w:bookmarkStart w:id="29" w:name="инв_SVPWM"/>
      <w:bookmarkEnd w:id="29"/>
      <w:r w:rsidR="00AC4EFC" w:rsidRPr="00A16FC5">
        <w:rPr>
          <w:color w:val="00B0F0"/>
        </w:rPr>
        <w:t xml:space="preserve">нв. </w:t>
      </w:r>
      <w:r w:rsidR="00AC4EFC" w:rsidRPr="00A16FC5">
        <w:rPr>
          <w:color w:val="00B0F0"/>
          <w:lang w:val="en-US"/>
        </w:rPr>
        <w:t>SVPWM</w:t>
      </w:r>
      <w:r w:rsidR="00AC4EFC" w:rsidRPr="00A16FC5">
        <w:rPr>
          <w:color w:val="00B0F0"/>
        </w:rPr>
        <w:t>»</w:t>
      </w:r>
      <w:r w:rsidR="00D01EAF" w:rsidRPr="00A16FC5">
        <w:rPr>
          <w:color w:val="00B0F0"/>
        </w:rPr>
        <w:t>.</w:t>
      </w:r>
      <w:r w:rsidR="00D01EAF" w:rsidRPr="00A16FC5">
        <w:t xml:space="preserve"> </w:t>
      </w:r>
      <w:r w:rsidR="004207AD" w:rsidRPr="00A16FC5">
        <w:t xml:space="preserve">Изменением значений </w:t>
      </w:r>
      <w:r w:rsidR="0002542E" w:rsidRPr="00A16FC5">
        <w:t>СДВИГ</w:t>
      </w:r>
      <w:proofErr w:type="gramStart"/>
      <w:r w:rsidR="0002542E" w:rsidRPr="00A16FC5">
        <w:t>1</w:t>
      </w:r>
      <w:proofErr w:type="gramEnd"/>
      <w:r w:rsidR="0002542E" w:rsidRPr="00A16FC5">
        <w:t xml:space="preserve"> </w:t>
      </w:r>
      <w:r w:rsidR="004207AD" w:rsidRPr="00A16FC5">
        <w:t xml:space="preserve">и </w:t>
      </w:r>
      <w:r w:rsidR="0002542E" w:rsidRPr="00A16FC5">
        <w:t xml:space="preserve">СДВИГ2 </w:t>
      </w:r>
      <w:r w:rsidR="004207AD" w:rsidRPr="00A16FC5">
        <w:t xml:space="preserve">по поведению двигателя определите, </w:t>
      </w:r>
      <w:r w:rsidR="0078713D" w:rsidRPr="00A16FC5">
        <w:t xml:space="preserve">какой из этих параметров на него влияет, и задайте его равным 0. </w:t>
      </w:r>
      <w:r w:rsidR="009E4087" w:rsidRPr="00A16FC5">
        <w:t xml:space="preserve">Далее очистите графики и поднимите ШИМ до 800. Изменением </w:t>
      </w:r>
      <w:r w:rsidR="0002542E" w:rsidRPr="00A16FC5">
        <w:t>СДВИГ</w:t>
      </w:r>
      <w:proofErr w:type="gramStart"/>
      <w:r w:rsidR="0002542E" w:rsidRPr="00A16FC5">
        <w:t>1</w:t>
      </w:r>
      <w:proofErr w:type="gramEnd"/>
      <w:r w:rsidR="0002542E" w:rsidRPr="00A16FC5">
        <w:t xml:space="preserve"> </w:t>
      </w:r>
      <w:r w:rsidR="009E4087" w:rsidRPr="00A16FC5">
        <w:t xml:space="preserve">(или </w:t>
      </w:r>
      <w:r w:rsidR="0002542E" w:rsidRPr="00A16FC5">
        <w:t>СДВИГ2</w:t>
      </w:r>
      <w:r w:rsidR="009E4087" w:rsidRPr="00A16FC5">
        <w:t>) добейтесь, чтобы при минимальном токе была максимальная ск</w:t>
      </w:r>
      <w:r w:rsidR="009E4087" w:rsidRPr="00A16FC5">
        <w:t>о</w:t>
      </w:r>
      <w:r w:rsidR="009E4087" w:rsidRPr="00A16FC5">
        <w:t>рость. Увеличьте значение ШИМ до 1500 и подстройте параметр.</w:t>
      </w:r>
    </w:p>
    <w:p w:rsidR="009E4087" w:rsidRPr="00A16FC5" w:rsidRDefault="009E4087" w:rsidP="00011A31">
      <w:pPr>
        <w:pStyle w:val="a3"/>
        <w:spacing w:after="0"/>
        <w:ind w:left="426" w:firstLine="283"/>
      </w:pPr>
      <w:r w:rsidRPr="00A16FC5">
        <w:t>Сбросьте ШИМ до 0, переключите направление вращения и аналогично настройте второй параметр. Обычно один из параметров остается в районе 0, а другой получается в районе 10 – 15.</w:t>
      </w:r>
    </w:p>
    <w:p w:rsidR="009E4087" w:rsidRPr="00A16FC5" w:rsidRDefault="009E4087" w:rsidP="00011A31">
      <w:pPr>
        <w:pStyle w:val="a3"/>
        <w:spacing w:after="0"/>
        <w:ind w:left="426" w:firstLine="283"/>
      </w:pPr>
      <w:r w:rsidRPr="00A16FC5">
        <w:t xml:space="preserve">Задайте </w:t>
      </w:r>
      <w:r w:rsidR="00E631E7" w:rsidRPr="00A16FC5">
        <w:t>«Усреднять холлы по:» 2:2.</w:t>
      </w:r>
    </w:p>
    <w:p w:rsidR="00E631E7" w:rsidRPr="00A16FC5" w:rsidRDefault="00E631E7" w:rsidP="00011A31">
      <w:pPr>
        <w:pStyle w:val="a3"/>
        <w:spacing w:after="0"/>
        <w:ind w:left="426" w:firstLine="283"/>
      </w:pPr>
      <w:r w:rsidRPr="00A16FC5">
        <w:t>Если настройку производите первый раз, то нажмите кнопку «Скопировать настройки режима 1 в режимы 2 и 3».</w:t>
      </w:r>
    </w:p>
    <w:p w:rsidR="00C27512" w:rsidRPr="00A16FC5" w:rsidRDefault="00C27512" w:rsidP="00011A31">
      <w:pPr>
        <w:pStyle w:val="a3"/>
        <w:spacing w:after="0"/>
        <w:ind w:left="426" w:firstLine="283"/>
      </w:pPr>
      <w:r w:rsidRPr="00A16FC5">
        <w:t>Установите флажок «</w:t>
      </w:r>
      <w:r w:rsidRPr="00A16FC5">
        <w:rPr>
          <w:lang w:val="en-US"/>
        </w:rPr>
        <w:t>Sin</w:t>
      </w:r>
      <w:r w:rsidRPr="00A16FC5">
        <w:t>2» и опробуйте работу второго синуса.</w:t>
      </w:r>
    </w:p>
    <w:p w:rsidR="00C27512" w:rsidRPr="00A16FC5" w:rsidRDefault="00C27512" w:rsidP="00011A31">
      <w:pPr>
        <w:pStyle w:val="a3"/>
        <w:spacing w:after="0"/>
        <w:ind w:left="426" w:firstLine="283"/>
      </w:pPr>
    </w:p>
    <w:p w:rsidR="00E36799" w:rsidRPr="00A16FC5" w:rsidRDefault="00E36799" w:rsidP="00011A31">
      <w:pPr>
        <w:pStyle w:val="a3"/>
        <w:spacing w:after="0"/>
        <w:ind w:left="426" w:firstLine="283"/>
      </w:pPr>
      <w:r w:rsidRPr="00A16FC5">
        <w:t xml:space="preserve">Запишите настройки в </w:t>
      </w:r>
      <w:r w:rsidRPr="00A16FC5">
        <w:rPr>
          <w:lang w:val="en-US"/>
        </w:rPr>
        <w:t>EEPROM</w:t>
      </w:r>
      <w:r w:rsidRPr="00A16FC5">
        <w:t>.</w:t>
      </w:r>
    </w:p>
    <w:p w:rsidR="00226C23" w:rsidRPr="00A16FC5" w:rsidRDefault="00226C23" w:rsidP="00011A31">
      <w:pPr>
        <w:pStyle w:val="a3"/>
        <w:spacing w:after="0"/>
        <w:ind w:left="426" w:firstLine="283"/>
      </w:pPr>
      <w:r w:rsidRPr="00A16FC5">
        <w:t>Снимите галочку «Прямое управление двигателем».</w:t>
      </w:r>
    </w:p>
    <w:p w:rsidR="00E36799" w:rsidRPr="00A16FC5" w:rsidRDefault="00E36799" w:rsidP="00011A31">
      <w:pPr>
        <w:pStyle w:val="a3"/>
        <w:spacing w:after="0"/>
        <w:ind w:left="426" w:firstLine="283"/>
      </w:pPr>
    </w:p>
    <w:p w:rsidR="00C34E05" w:rsidRPr="00A16FC5" w:rsidRDefault="00C34E05" w:rsidP="00011A31">
      <w:pPr>
        <w:pStyle w:val="a3"/>
        <w:spacing w:after="0"/>
        <w:ind w:left="426" w:firstLine="283"/>
        <w:rPr>
          <w:i/>
        </w:rPr>
      </w:pPr>
      <w:r w:rsidRPr="00A16FC5">
        <w:rPr>
          <w:i/>
        </w:rPr>
        <w:t xml:space="preserve">Примечание. </w:t>
      </w:r>
      <w:r w:rsidR="008A1903" w:rsidRPr="00A16FC5">
        <w:rPr>
          <w:i/>
        </w:rPr>
        <w:t xml:space="preserve">Параметры </w:t>
      </w:r>
      <w:r w:rsidR="0002542E" w:rsidRPr="00A16FC5">
        <w:t>СДВИГ</w:t>
      </w:r>
      <w:proofErr w:type="gramStart"/>
      <w:r w:rsidR="0002542E" w:rsidRPr="00A16FC5">
        <w:t>1</w:t>
      </w:r>
      <w:proofErr w:type="gramEnd"/>
      <w:r w:rsidR="0002542E" w:rsidRPr="00A16FC5">
        <w:t xml:space="preserve"> </w:t>
      </w:r>
      <w:r w:rsidR="008A1903" w:rsidRPr="00A16FC5">
        <w:rPr>
          <w:i/>
        </w:rPr>
        <w:t xml:space="preserve">и </w:t>
      </w:r>
      <w:r w:rsidR="0002542E" w:rsidRPr="00A16FC5">
        <w:t xml:space="preserve">СДВИГ2 </w:t>
      </w:r>
      <w:r w:rsidR="008A1903" w:rsidRPr="00A16FC5">
        <w:rPr>
          <w:i/>
        </w:rPr>
        <w:t>работают только в режиме векторного управления, включая «Векторную трапецию».</w:t>
      </w:r>
    </w:p>
    <w:p w:rsidR="00C34E05" w:rsidRPr="00A16FC5" w:rsidRDefault="00C34E05" w:rsidP="00011A31">
      <w:pPr>
        <w:pStyle w:val="a3"/>
        <w:spacing w:after="0"/>
        <w:ind w:left="426" w:firstLine="283"/>
      </w:pPr>
    </w:p>
    <w:p w:rsidR="00091E38" w:rsidRPr="00A16FC5" w:rsidRDefault="00091E38" w:rsidP="00011A31">
      <w:pPr>
        <w:pStyle w:val="a3"/>
        <w:spacing w:after="0"/>
        <w:ind w:left="426" w:firstLine="283"/>
      </w:pPr>
      <w:r w:rsidRPr="00A16FC5">
        <w:t xml:space="preserve">5.5 </w:t>
      </w:r>
      <w:bookmarkStart w:id="30" w:name="Опережение_фазы"/>
      <w:bookmarkEnd w:id="30"/>
      <w:r w:rsidRPr="00A16FC5">
        <w:rPr>
          <w:b/>
        </w:rPr>
        <w:t>Опережение фазы</w:t>
      </w:r>
      <w:r w:rsidR="00174ECA" w:rsidRPr="00A16FC5">
        <w:t>.</w:t>
      </w:r>
    </w:p>
    <w:p w:rsidR="00091E38" w:rsidRPr="00A16FC5" w:rsidRDefault="00091E38" w:rsidP="00011A31">
      <w:pPr>
        <w:pStyle w:val="a3"/>
        <w:spacing w:after="0"/>
        <w:ind w:left="426" w:firstLine="283"/>
      </w:pPr>
    </w:p>
    <w:p w:rsidR="0002542E" w:rsidRPr="00A16FC5" w:rsidRDefault="0002542E" w:rsidP="00EE3B66">
      <w:pPr>
        <w:ind w:left="413" w:right="88" w:firstLine="295"/>
      </w:pPr>
      <w:r w:rsidRPr="00A16FC5">
        <w:lastRenderedPageBreak/>
        <w:t>Параметрами СДВИГ</w:t>
      </w:r>
      <w:proofErr w:type="gramStart"/>
      <w:r w:rsidRPr="00A16FC5">
        <w:t>1</w:t>
      </w:r>
      <w:proofErr w:type="gramEnd"/>
      <w:r w:rsidRPr="00A16FC5">
        <w:t xml:space="preserve"> и СДВИГ2можно задавать дополнительное опережение фазы. Это позволяет несколько поднять мощность, отдаваемую в двигатель при увеличенном расходе энергии. Например, если в предыдущем пункте значение СДВИГ</w:t>
      </w:r>
      <w:proofErr w:type="gramStart"/>
      <w:r w:rsidRPr="00A16FC5">
        <w:t>1</w:t>
      </w:r>
      <w:proofErr w:type="gramEnd"/>
      <w:r w:rsidRPr="00A16FC5">
        <w:t xml:space="preserve"> получилось равным 14, то его можно задать больше, например 25. Скорость вращения при этом вырастет, но и потребляемый ток сильно повысится. Это х</w:t>
      </w:r>
      <w:r w:rsidRPr="00A16FC5">
        <w:t>о</w:t>
      </w:r>
      <w:r w:rsidRPr="00A16FC5">
        <w:t xml:space="preserve">рошо видно на графиках.  </w:t>
      </w:r>
    </w:p>
    <w:p w:rsidR="0002542E" w:rsidRPr="00A16FC5" w:rsidRDefault="0002542E" w:rsidP="005C050F">
      <w:pPr>
        <w:ind w:left="413" w:right="88" w:firstLine="295"/>
      </w:pPr>
      <w:r w:rsidRPr="00A16FC5">
        <w:t xml:space="preserve">При необходимости, один из пользовательских режимов можно настроить с опережением фазы, а затем кратковременно им пользоваться. </w:t>
      </w:r>
    </w:p>
    <w:p w:rsidR="0002542E" w:rsidRPr="00A16FC5" w:rsidRDefault="0002542E" w:rsidP="0002542E">
      <w:pPr>
        <w:ind w:left="708" w:right="88"/>
      </w:pPr>
      <w:r w:rsidRPr="00A16FC5">
        <w:t>Один пункт СДВИГ</w:t>
      </w:r>
      <w:proofErr w:type="gramStart"/>
      <w:r w:rsidRPr="00A16FC5">
        <w:t>1</w:t>
      </w:r>
      <w:proofErr w:type="gramEnd"/>
      <w:r w:rsidRPr="00A16FC5">
        <w:t xml:space="preserve">  (или СДВИГ2) примерно соответствует одному электрическому градусу.</w:t>
      </w:r>
    </w:p>
    <w:p w:rsidR="0002542E" w:rsidRPr="00A16FC5" w:rsidRDefault="0002542E" w:rsidP="0002542E">
      <w:pPr>
        <w:ind w:left="708" w:right="88"/>
      </w:pPr>
      <w:r w:rsidRPr="00A16FC5">
        <w:t>Для более тонкой настройки имеется возможность устанавливать один сдвиг фазы для скорости н</w:t>
      </w:r>
      <w:r w:rsidRPr="00A16FC5">
        <w:t>и</w:t>
      </w:r>
      <w:r w:rsidRPr="00A16FC5">
        <w:t>же заданного порога, и другой</w:t>
      </w:r>
      <w:r w:rsidR="008D32CD" w:rsidRPr="00A16FC5">
        <w:t>,</w:t>
      </w:r>
      <w:r w:rsidRPr="00A16FC5">
        <w:t xml:space="preserve"> для скорости выше:</w:t>
      </w:r>
    </w:p>
    <w:p w:rsidR="0002542E" w:rsidRPr="00A16FC5" w:rsidRDefault="0002542E" w:rsidP="0002542E">
      <w:pPr>
        <w:ind w:left="708" w:right="88"/>
      </w:pPr>
    </w:p>
    <w:p w:rsidR="0002542E" w:rsidRPr="00A16FC5" w:rsidRDefault="0002542E" w:rsidP="0002542E">
      <w:pPr>
        <w:ind w:left="708" w:right="88"/>
        <w:jc w:val="center"/>
      </w:pPr>
      <w:r w:rsidRPr="00A16FC5">
        <w:rPr>
          <w:noProof/>
          <w:lang w:eastAsia="ru-RU"/>
        </w:rPr>
        <w:drawing>
          <wp:inline distT="0" distB="0" distL="0" distR="0" wp14:anchorId="485D2ADD" wp14:editId="3942407F">
            <wp:extent cx="5677535" cy="34734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77535" cy="3473450"/>
                    </a:xfrm>
                    <a:prstGeom prst="rect">
                      <a:avLst/>
                    </a:prstGeom>
                    <a:noFill/>
                    <a:ln>
                      <a:noFill/>
                    </a:ln>
                  </pic:spPr>
                </pic:pic>
              </a:graphicData>
            </a:graphic>
          </wp:inline>
        </w:drawing>
      </w:r>
    </w:p>
    <w:p w:rsidR="007908C9" w:rsidRDefault="007908C9" w:rsidP="007908C9">
      <w:pPr>
        <w:spacing w:after="18" w:line="259" w:lineRule="auto"/>
        <w:ind w:left="708"/>
        <w:jc w:val="center"/>
      </w:pPr>
      <w:r>
        <w:t>Рис.28</w:t>
      </w:r>
    </w:p>
    <w:p w:rsidR="00D80586" w:rsidRDefault="00D80586" w:rsidP="007908C9">
      <w:pPr>
        <w:spacing w:after="18" w:line="259" w:lineRule="auto"/>
        <w:ind w:left="708"/>
        <w:jc w:val="center"/>
      </w:pPr>
    </w:p>
    <w:p w:rsidR="0002542E" w:rsidRPr="00A16FC5" w:rsidRDefault="0002542E" w:rsidP="0002542E">
      <w:pPr>
        <w:spacing w:after="18" w:line="259" w:lineRule="auto"/>
        <w:ind w:left="708"/>
      </w:pPr>
      <w:r w:rsidRPr="00A16FC5">
        <w:t xml:space="preserve"> Если порог задать равным 0, то для каждого направления вращения будет активен только один сдвиг фазы.</w:t>
      </w:r>
    </w:p>
    <w:p w:rsidR="00091E38" w:rsidRPr="00A16FC5" w:rsidRDefault="00091E38" w:rsidP="00011A31">
      <w:pPr>
        <w:pStyle w:val="a3"/>
        <w:spacing w:after="0"/>
        <w:ind w:left="426" w:firstLine="283"/>
      </w:pPr>
    </w:p>
    <w:p w:rsidR="00E36799" w:rsidRPr="00A16FC5" w:rsidRDefault="007211FD" w:rsidP="00011A31">
      <w:pPr>
        <w:pStyle w:val="a3"/>
        <w:spacing w:after="0"/>
        <w:ind w:left="426" w:firstLine="283"/>
      </w:pPr>
      <w:r w:rsidRPr="00A16FC5">
        <w:t>5.</w:t>
      </w:r>
      <w:r w:rsidR="002A5811" w:rsidRPr="00A16FC5">
        <w:t>6</w:t>
      </w:r>
      <w:r w:rsidRPr="00A16FC5">
        <w:t xml:space="preserve"> </w:t>
      </w:r>
      <w:bookmarkStart w:id="31" w:name="Настройка_ручки_газа"/>
      <w:r w:rsidRPr="00A16FC5">
        <w:rPr>
          <w:b/>
        </w:rPr>
        <w:t>Настройка ручки газа</w:t>
      </w:r>
      <w:bookmarkEnd w:id="31"/>
      <w:r w:rsidR="00A55C4E" w:rsidRPr="00A16FC5">
        <w:rPr>
          <w:b/>
        </w:rPr>
        <w:t xml:space="preserve"> и аналоговой ручки тормоза</w:t>
      </w:r>
      <w:r w:rsidRPr="00A16FC5">
        <w:t>.</w:t>
      </w:r>
    </w:p>
    <w:p w:rsidR="007211FD" w:rsidRPr="00A16FC5" w:rsidRDefault="007211FD" w:rsidP="00011A31">
      <w:pPr>
        <w:pStyle w:val="a3"/>
        <w:spacing w:after="0"/>
        <w:ind w:left="426" w:firstLine="283"/>
      </w:pPr>
    </w:p>
    <w:p w:rsidR="00226C23" w:rsidRPr="00A16FC5" w:rsidRDefault="007211FD" w:rsidP="00011A31">
      <w:pPr>
        <w:pStyle w:val="a3"/>
        <w:spacing w:after="0"/>
        <w:ind w:left="426" w:firstLine="283"/>
      </w:pPr>
      <w:r w:rsidRPr="00A16FC5">
        <w:t>Не зависимо от того, применяется ручка газа или сенсор нажатия, настройка производится одинак</w:t>
      </w:r>
      <w:r w:rsidRPr="00A16FC5">
        <w:t>о</w:t>
      </w:r>
      <w:r w:rsidRPr="00A16FC5">
        <w:t>во.</w:t>
      </w:r>
      <w:r w:rsidR="00226C23" w:rsidRPr="00A16FC5">
        <w:t xml:space="preserve"> Для ручки газа необходимо определить верхний и нижний пороги. </w:t>
      </w:r>
    </w:p>
    <w:p w:rsidR="007211FD" w:rsidRPr="00A16FC5" w:rsidRDefault="00226C23" w:rsidP="00011A31">
      <w:pPr>
        <w:pStyle w:val="a3"/>
        <w:spacing w:after="0"/>
        <w:ind w:left="426" w:firstLine="283"/>
      </w:pPr>
      <w:r w:rsidRPr="00A16FC5">
        <w:t>Перейдите на вкладку «Управление». Задайте управление мощностью и максимальную мощность 20%.</w:t>
      </w:r>
    </w:p>
    <w:p w:rsidR="00226C23" w:rsidRPr="00A16FC5" w:rsidRDefault="00226C23" w:rsidP="00011A31">
      <w:pPr>
        <w:pStyle w:val="a3"/>
        <w:spacing w:after="0"/>
        <w:ind w:left="426" w:firstLine="283"/>
      </w:pPr>
      <w:r w:rsidRPr="00A16FC5">
        <w:t>На панели «ГАЗ» (Рис.</w:t>
      </w:r>
      <w:r w:rsidR="00684E0F">
        <w:t>29</w:t>
      </w:r>
      <w:r w:rsidRPr="00A16FC5">
        <w:t>) посмотрите «Значение до коррекции», и задайте «Нижний порог» выше на 20 пунктов. Нажмите газ до упора (двигатель при этом начнет вращаться, но не сильно, т.к. максимал</w:t>
      </w:r>
      <w:r w:rsidRPr="00A16FC5">
        <w:t>ь</w:t>
      </w:r>
      <w:r w:rsidRPr="00A16FC5">
        <w:t>ная мощность ограничена). Посмотрите «значение до коррекции», отпустите газ и задайте «Верхний п</w:t>
      </w:r>
      <w:r w:rsidRPr="00A16FC5">
        <w:t>о</w:t>
      </w:r>
      <w:r w:rsidRPr="00A16FC5">
        <w:t>рог» на 20 пунктов ниже «значения до коррекции».</w:t>
      </w:r>
    </w:p>
    <w:p w:rsidR="00226C23" w:rsidRPr="00A16FC5" w:rsidRDefault="00226C23" w:rsidP="00226C23">
      <w:pPr>
        <w:pStyle w:val="a3"/>
        <w:spacing w:after="0"/>
        <w:ind w:left="426" w:firstLine="283"/>
      </w:pPr>
      <w:r w:rsidRPr="00A16FC5">
        <w:t xml:space="preserve">Запишите настройки в </w:t>
      </w:r>
      <w:r w:rsidRPr="00A16FC5">
        <w:rPr>
          <w:lang w:val="en-US"/>
        </w:rPr>
        <w:t>EEPROM.</w:t>
      </w:r>
    </w:p>
    <w:p w:rsidR="00226C23" w:rsidRPr="00A16FC5" w:rsidRDefault="00226C23" w:rsidP="00226C23">
      <w:pPr>
        <w:pStyle w:val="a3"/>
        <w:spacing w:after="0"/>
        <w:ind w:left="0"/>
        <w:jc w:val="center"/>
      </w:pPr>
      <w:r w:rsidRPr="00A16FC5">
        <w:rPr>
          <w:noProof/>
          <w:lang w:eastAsia="ru-RU"/>
        </w:rPr>
        <w:lastRenderedPageBreak/>
        <w:drawing>
          <wp:inline distT="0" distB="0" distL="0" distR="0" wp14:anchorId="3DB11B4F" wp14:editId="4E717100">
            <wp:extent cx="2159635" cy="128460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59635" cy="1284605"/>
                    </a:xfrm>
                    <a:prstGeom prst="rect">
                      <a:avLst/>
                    </a:prstGeom>
                    <a:noFill/>
                    <a:ln>
                      <a:noFill/>
                    </a:ln>
                  </pic:spPr>
                </pic:pic>
              </a:graphicData>
            </a:graphic>
          </wp:inline>
        </w:drawing>
      </w:r>
    </w:p>
    <w:p w:rsidR="00226C23" w:rsidRPr="00A16FC5" w:rsidRDefault="00226C23" w:rsidP="00226C23">
      <w:pPr>
        <w:pStyle w:val="a3"/>
        <w:spacing w:after="0"/>
        <w:ind w:left="0"/>
        <w:jc w:val="center"/>
      </w:pPr>
      <w:r w:rsidRPr="00A16FC5">
        <w:t>Рис.</w:t>
      </w:r>
      <w:r w:rsidR="00D80586">
        <w:t>29</w:t>
      </w:r>
    </w:p>
    <w:p w:rsidR="00226C23" w:rsidRPr="00A16FC5" w:rsidRDefault="00226C23" w:rsidP="00011A31">
      <w:pPr>
        <w:pStyle w:val="a3"/>
        <w:spacing w:after="0"/>
        <w:ind w:left="426" w:firstLine="283"/>
      </w:pPr>
    </w:p>
    <w:p w:rsidR="00A55C4E" w:rsidRPr="00A16FC5" w:rsidRDefault="00A55C4E" w:rsidP="00011A31">
      <w:pPr>
        <w:pStyle w:val="a3"/>
        <w:spacing w:after="0"/>
        <w:ind w:left="426" w:firstLine="283"/>
      </w:pPr>
      <w:r w:rsidRPr="00A16FC5">
        <w:t xml:space="preserve">Аналоговая ручка тормоза настраивается </w:t>
      </w:r>
      <w:proofErr w:type="gramStart"/>
      <w:r w:rsidRPr="00A16FC5">
        <w:t>также, как</w:t>
      </w:r>
      <w:proofErr w:type="gramEnd"/>
      <w:r w:rsidRPr="00A16FC5">
        <w:t xml:space="preserve"> и ручка газа.</w:t>
      </w:r>
    </w:p>
    <w:p w:rsidR="00A55C4E" w:rsidRPr="00A16FC5" w:rsidRDefault="00A55C4E" w:rsidP="00011A31">
      <w:pPr>
        <w:pStyle w:val="a3"/>
        <w:spacing w:after="0"/>
        <w:ind w:left="426" w:firstLine="283"/>
      </w:pPr>
    </w:p>
    <w:p w:rsidR="00226C23" w:rsidRPr="00A16FC5" w:rsidRDefault="00642126" w:rsidP="00011A31">
      <w:pPr>
        <w:pStyle w:val="a3"/>
        <w:spacing w:after="0"/>
        <w:ind w:left="426" w:firstLine="283"/>
      </w:pPr>
      <w:r w:rsidRPr="00A16FC5">
        <w:t>5.</w:t>
      </w:r>
      <w:r w:rsidR="002A5811" w:rsidRPr="00A16FC5">
        <w:t>7</w:t>
      </w:r>
      <w:r w:rsidR="00B52D51" w:rsidRPr="00A16FC5">
        <w:t>.</w:t>
      </w:r>
      <w:r w:rsidRPr="00A16FC5">
        <w:t xml:space="preserve"> </w:t>
      </w:r>
      <w:bookmarkStart w:id="32" w:name="Настройка_торможения_рекуперацией"/>
      <w:r w:rsidRPr="00A16FC5">
        <w:rPr>
          <w:b/>
        </w:rPr>
        <w:t xml:space="preserve">Настройка торможения </w:t>
      </w:r>
      <w:r w:rsidR="00B52D51" w:rsidRPr="00A16FC5">
        <w:rPr>
          <w:b/>
        </w:rPr>
        <w:t xml:space="preserve">с </w:t>
      </w:r>
      <w:r w:rsidRPr="00A16FC5">
        <w:rPr>
          <w:b/>
        </w:rPr>
        <w:t>рекуперацией</w:t>
      </w:r>
      <w:bookmarkEnd w:id="32"/>
      <w:r w:rsidRPr="00A16FC5">
        <w:t>.</w:t>
      </w:r>
    </w:p>
    <w:p w:rsidR="00B414F8" w:rsidRDefault="00B414F8" w:rsidP="00011A31">
      <w:pPr>
        <w:pStyle w:val="a3"/>
        <w:spacing w:after="0"/>
        <w:ind w:left="426" w:firstLine="283"/>
      </w:pPr>
    </w:p>
    <w:p w:rsidR="00D76579" w:rsidRDefault="00D76579" w:rsidP="00011A31">
      <w:pPr>
        <w:pStyle w:val="a3"/>
        <w:spacing w:after="0"/>
        <w:ind w:left="426" w:firstLine="283"/>
      </w:pPr>
      <w:r>
        <w:t>Настройка выполняется на вкладке «Управление».</w:t>
      </w:r>
    </w:p>
    <w:p w:rsidR="00D76579" w:rsidRPr="00A16FC5" w:rsidRDefault="00D76579" w:rsidP="00011A31">
      <w:pPr>
        <w:pStyle w:val="a3"/>
        <w:spacing w:after="0"/>
        <w:ind w:left="426" w:firstLine="283"/>
      </w:pPr>
    </w:p>
    <w:p w:rsidR="004C1501" w:rsidRDefault="004C1501" w:rsidP="004C1501">
      <w:pPr>
        <w:pStyle w:val="a3"/>
        <w:spacing w:after="0"/>
        <w:ind w:left="426" w:firstLine="283"/>
      </w:pPr>
      <w:r>
        <w:t>Варианты работы тормоза:</w:t>
      </w:r>
    </w:p>
    <w:p w:rsidR="004C1501" w:rsidRDefault="004C1501" w:rsidP="004C1501">
      <w:pPr>
        <w:pStyle w:val="a3"/>
        <w:spacing w:after="0"/>
        <w:ind w:left="426" w:firstLine="283"/>
      </w:pPr>
    </w:p>
    <w:p w:rsidR="004C1501" w:rsidRDefault="004C1501" w:rsidP="004C1501">
      <w:pPr>
        <w:pStyle w:val="a3"/>
        <w:spacing w:after="0"/>
        <w:ind w:left="426" w:firstLine="283"/>
      </w:pPr>
      <w:r>
        <w:t>1. Кнопочный тормоз + ручка газа. Флаг "Сброс газа" снят. В этом случае сразу при нажатии курка тормоза ручка газа становится регулятором тормоза. Если при этом газ был нажат, то будет рывок то</w:t>
      </w:r>
      <w:r>
        <w:t>р</w:t>
      </w:r>
      <w:r>
        <w:t>можения, т.к. газ мгновенно становится тормозом. При отпускании тормоза газ сразу становится газом.</w:t>
      </w:r>
    </w:p>
    <w:p w:rsidR="004C1501" w:rsidRDefault="004C1501" w:rsidP="004C1501">
      <w:pPr>
        <w:pStyle w:val="a3"/>
        <w:spacing w:after="0"/>
        <w:ind w:left="426" w:firstLine="283"/>
      </w:pPr>
      <w:r>
        <w:t>2. То же, что и в п.1, но флаг "Сброс газ" установлен. В этом случае после нажатия курка тормоза, дв</w:t>
      </w:r>
      <w:r>
        <w:t>и</w:t>
      </w:r>
      <w:r>
        <w:t>гатель просто должен отключиться, но ручка газа не станет регулятором торможения до тех пор, пока ее не отпустишь. Это сделано для того, чтобы не было рывка при переключении газа в тормоз. Аналогично, при отпускании курка тормоза, чтобы газ переключился в состояние газа, его нужно сначала полностью отпустить.</w:t>
      </w:r>
    </w:p>
    <w:p w:rsidR="004C1501" w:rsidRDefault="004C1501" w:rsidP="004C1501">
      <w:pPr>
        <w:pStyle w:val="a3"/>
        <w:spacing w:after="0"/>
        <w:ind w:left="426" w:firstLine="283"/>
      </w:pPr>
      <w:r>
        <w:t>3. Жесткий режим. Флаг "Накат в жестком режиме на скорости ниже" снят. В нем при отпускании газа двигатель начинает сразу тормозит. Это торможение может быть очень резким. Чтобы его сгладить, р</w:t>
      </w:r>
      <w:r>
        <w:t>е</w:t>
      </w:r>
      <w:r>
        <w:t>комендуется включить сглаживающий фильтр. Скорость сглаживания фильтра можно настроить отдел</w:t>
      </w:r>
      <w:r>
        <w:t>ь</w:t>
      </w:r>
      <w:r>
        <w:t>но как для нажатия газа, так и для отпускания.</w:t>
      </w:r>
    </w:p>
    <w:p w:rsidR="004C1501" w:rsidRDefault="004C1501" w:rsidP="004C1501">
      <w:pPr>
        <w:pStyle w:val="a3"/>
        <w:spacing w:after="0"/>
        <w:ind w:left="426" w:firstLine="283"/>
      </w:pPr>
      <w:r>
        <w:t>4. Жесткий режим. Флаг "Накат в жестком режиме на скорости ниже" установлен и задан порог ск</w:t>
      </w:r>
      <w:r>
        <w:t>о</w:t>
      </w:r>
      <w:r>
        <w:t>рости, ниже которого торможение не работает. Это нужно для того, чтобы не было сопротивления кач</w:t>
      </w:r>
      <w:r>
        <w:t>е</w:t>
      </w:r>
      <w:r>
        <w:t>нию на низкой скорости.</w:t>
      </w:r>
    </w:p>
    <w:p w:rsidR="004C1501" w:rsidRDefault="004C1501" w:rsidP="004C1501">
      <w:pPr>
        <w:pStyle w:val="a3"/>
        <w:spacing w:after="0"/>
        <w:ind w:left="426" w:firstLine="283"/>
      </w:pPr>
      <w:r>
        <w:t>5. Также для жесткого режима можно включить такое же торможение, как и для смешанного или обычного</w:t>
      </w:r>
      <w:proofErr w:type="gramStart"/>
      <w:r>
        <w:t>.</w:t>
      </w:r>
      <w:proofErr w:type="gramEnd"/>
      <w:r w:rsidR="007C4019">
        <w:t xml:space="preserve"> (</w:t>
      </w:r>
      <w:proofErr w:type="gramStart"/>
      <w:r w:rsidR="007C4019">
        <w:t>н</w:t>
      </w:r>
      <w:proofErr w:type="gramEnd"/>
      <w:r w:rsidR="007C4019">
        <w:t>ужно выбрать радиокнопку «Обычный»)</w:t>
      </w:r>
      <w:r w:rsidR="00ED2955">
        <w:t>.</w:t>
      </w:r>
    </w:p>
    <w:p w:rsidR="004C1501" w:rsidRDefault="004C1501" w:rsidP="004C1501">
      <w:pPr>
        <w:pStyle w:val="a3"/>
        <w:spacing w:after="0"/>
        <w:ind w:left="426" w:firstLine="283"/>
      </w:pPr>
      <w:r>
        <w:t>6. Флаг "Только кнопочный" установлен. В этом случае при нажатии курка газа сразу будет включат</w:t>
      </w:r>
      <w:r>
        <w:t>ь</w:t>
      </w:r>
      <w:r>
        <w:t>ся торможение с силой, заданной в окошке справа от этого флага. По умолчанию, там стоит значение 1200, это практически отсутствие торможения. Нужно его поднять, максимальное 3000</w:t>
      </w:r>
    </w:p>
    <w:p w:rsidR="00F24C3E" w:rsidRDefault="004C1501" w:rsidP="004C1501">
      <w:pPr>
        <w:pStyle w:val="a3"/>
        <w:spacing w:after="0"/>
        <w:ind w:left="426" w:firstLine="283"/>
      </w:pPr>
      <w:r>
        <w:t>7. Аналоговый тормоз. В этом случае торможение выполняется ручкой на холле, подключенной к разъему аналогового тормоза.</w:t>
      </w:r>
    </w:p>
    <w:p w:rsidR="004C1501" w:rsidRDefault="004C1501" w:rsidP="004C1501">
      <w:pPr>
        <w:pStyle w:val="a3"/>
        <w:spacing w:after="0"/>
        <w:ind w:left="426" w:firstLine="283"/>
      </w:pPr>
    </w:p>
    <w:p w:rsidR="004C1501" w:rsidRDefault="004C1501" w:rsidP="004C1501">
      <w:pPr>
        <w:pStyle w:val="a3"/>
        <w:spacing w:after="0"/>
        <w:ind w:left="426" w:firstLine="283"/>
      </w:pPr>
    </w:p>
    <w:p w:rsidR="004C1501" w:rsidRPr="004F70F3" w:rsidRDefault="00B11494" w:rsidP="004C1501">
      <w:pPr>
        <w:pStyle w:val="a3"/>
        <w:spacing w:after="0"/>
        <w:ind w:left="426" w:firstLine="283"/>
        <w:rPr>
          <w:color w:val="00B050"/>
        </w:rPr>
      </w:pPr>
      <w:r w:rsidRPr="004F70F3">
        <w:rPr>
          <w:color w:val="00B050"/>
        </w:rPr>
        <w:t>На вкладке «Батарея» есть параметр «</w:t>
      </w:r>
      <w:proofErr w:type="spellStart"/>
      <w:r w:rsidRPr="004F70F3">
        <w:rPr>
          <w:color w:val="00B050"/>
        </w:rPr>
        <w:t>Реген</w:t>
      </w:r>
      <w:proofErr w:type="spellEnd"/>
      <w:r w:rsidRPr="004F70F3">
        <w:rPr>
          <w:color w:val="00B050"/>
        </w:rPr>
        <w:t xml:space="preserve"> выкл. при </w:t>
      </w:r>
      <w:r w:rsidRPr="004F70F3">
        <w:rPr>
          <w:color w:val="00B050"/>
          <w:lang w:val="en-US"/>
        </w:rPr>
        <w:t>U</w:t>
      </w:r>
      <w:r w:rsidRPr="004F70F3">
        <w:rPr>
          <w:color w:val="00B050"/>
        </w:rPr>
        <w:t>&gt;(В)</w:t>
      </w:r>
      <w:proofErr w:type="gramStart"/>
      <w:r w:rsidRPr="004F70F3">
        <w:rPr>
          <w:color w:val="00B050"/>
        </w:rPr>
        <w:t>:»</w:t>
      </w:r>
      <w:proofErr w:type="gramEnd"/>
      <w:r w:rsidRPr="004F70F3">
        <w:rPr>
          <w:color w:val="00B050"/>
        </w:rPr>
        <w:t xml:space="preserve"> . При превышении</w:t>
      </w:r>
      <w:r w:rsidR="00CD54BD" w:rsidRPr="004F70F3">
        <w:rPr>
          <w:color w:val="00B050"/>
        </w:rPr>
        <w:t xml:space="preserve"> напряжением з</w:t>
      </w:r>
      <w:r w:rsidR="00CD54BD" w:rsidRPr="004F70F3">
        <w:rPr>
          <w:color w:val="00B050"/>
        </w:rPr>
        <w:t>а</w:t>
      </w:r>
      <w:r w:rsidR="00CD54BD" w:rsidRPr="004F70F3">
        <w:rPr>
          <w:color w:val="00B050"/>
        </w:rPr>
        <w:t>данного в этом параметре</w:t>
      </w:r>
      <w:r w:rsidRPr="004F70F3">
        <w:rPr>
          <w:color w:val="00B050"/>
        </w:rPr>
        <w:t xml:space="preserve"> порога</w:t>
      </w:r>
      <w:r w:rsidR="00CD54BD" w:rsidRPr="004F70F3">
        <w:rPr>
          <w:color w:val="00B050"/>
        </w:rPr>
        <w:t>, рекуперация будет отключаться. Это нужно д</w:t>
      </w:r>
      <w:r w:rsidR="007E3850" w:rsidRPr="004F70F3">
        <w:rPr>
          <w:color w:val="00B050"/>
        </w:rPr>
        <w:t>ля защиты батареи от перезаряда.</w:t>
      </w:r>
    </w:p>
    <w:p w:rsidR="00F24C3E" w:rsidRPr="00A16FC5" w:rsidRDefault="00F24C3E" w:rsidP="00011A31">
      <w:pPr>
        <w:pStyle w:val="a3"/>
        <w:spacing w:after="0"/>
        <w:ind w:left="426" w:firstLine="283"/>
      </w:pPr>
    </w:p>
    <w:p w:rsidR="00642126" w:rsidRPr="00A16FC5" w:rsidRDefault="00642126" w:rsidP="00011A31">
      <w:pPr>
        <w:pStyle w:val="a3"/>
        <w:spacing w:after="0"/>
        <w:ind w:left="426" w:firstLine="283"/>
      </w:pPr>
      <w:r w:rsidRPr="00A16FC5">
        <w:t>5.</w:t>
      </w:r>
      <w:r w:rsidR="002A5811" w:rsidRPr="00A16FC5">
        <w:t>8</w:t>
      </w:r>
      <w:r w:rsidRPr="00A16FC5">
        <w:t xml:space="preserve">. </w:t>
      </w:r>
      <w:bookmarkStart w:id="33" w:name="Настройка_реверса"/>
      <w:r w:rsidRPr="00A16FC5">
        <w:rPr>
          <w:b/>
        </w:rPr>
        <w:t>Настройка реверса</w:t>
      </w:r>
      <w:bookmarkEnd w:id="33"/>
      <w:r w:rsidRPr="00A16FC5">
        <w:t>.</w:t>
      </w:r>
    </w:p>
    <w:p w:rsidR="00642126" w:rsidRPr="00A16FC5" w:rsidRDefault="00642126" w:rsidP="00011A31">
      <w:pPr>
        <w:pStyle w:val="a3"/>
        <w:spacing w:after="0"/>
        <w:ind w:left="426" w:firstLine="283"/>
      </w:pPr>
    </w:p>
    <w:p w:rsidR="00642126" w:rsidRPr="00A16FC5" w:rsidRDefault="00DB3F3B" w:rsidP="00011A31">
      <w:pPr>
        <w:pStyle w:val="a3"/>
        <w:spacing w:after="0"/>
        <w:ind w:left="426" w:firstLine="283"/>
      </w:pPr>
      <w:r w:rsidRPr="00A16FC5">
        <w:lastRenderedPageBreak/>
        <w:t xml:space="preserve">Для реверса </w:t>
      </w:r>
      <w:r w:rsidR="00472989" w:rsidRPr="00A16FC5">
        <w:t xml:space="preserve">нужно </w:t>
      </w:r>
      <w:r w:rsidRPr="00A16FC5">
        <w:t>задат</w:t>
      </w:r>
      <w:r w:rsidR="00472989" w:rsidRPr="00A16FC5">
        <w:t>ь</w:t>
      </w:r>
      <w:r w:rsidRPr="00A16FC5">
        <w:t xml:space="preserve"> максимальн</w:t>
      </w:r>
      <w:r w:rsidR="00472989" w:rsidRPr="00A16FC5">
        <w:t>ую</w:t>
      </w:r>
      <w:r w:rsidRPr="00A16FC5">
        <w:t xml:space="preserve"> мощность (при управлении мощностью) и скорость (при управлении скоростью) заднего хода</w:t>
      </w:r>
      <w:r w:rsidR="00472989" w:rsidRPr="00A16FC5">
        <w:t>. Это нужно для того, чтобы случайно не поехать слишком быстро назад.</w:t>
      </w:r>
    </w:p>
    <w:p w:rsidR="00DB3F3B" w:rsidRPr="00A16FC5" w:rsidRDefault="00DB3F3B" w:rsidP="00DB3F3B">
      <w:pPr>
        <w:pStyle w:val="a3"/>
        <w:spacing w:after="0"/>
        <w:ind w:left="0"/>
        <w:jc w:val="center"/>
      </w:pPr>
      <w:r w:rsidRPr="00A16FC5">
        <w:rPr>
          <w:noProof/>
          <w:lang w:eastAsia="ru-RU"/>
        </w:rPr>
        <w:drawing>
          <wp:inline distT="0" distB="0" distL="0" distR="0" wp14:anchorId="7108FBE4" wp14:editId="00B45371">
            <wp:extent cx="2064385" cy="829945"/>
            <wp:effectExtent l="0" t="0" r="0" b="825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64385" cy="829945"/>
                    </a:xfrm>
                    <a:prstGeom prst="rect">
                      <a:avLst/>
                    </a:prstGeom>
                    <a:noFill/>
                    <a:ln>
                      <a:noFill/>
                    </a:ln>
                  </pic:spPr>
                </pic:pic>
              </a:graphicData>
            </a:graphic>
          </wp:inline>
        </w:drawing>
      </w:r>
    </w:p>
    <w:p w:rsidR="00DB3F3B" w:rsidRPr="00A16FC5" w:rsidRDefault="00DB3F3B" w:rsidP="00DB3F3B">
      <w:pPr>
        <w:pStyle w:val="a3"/>
        <w:spacing w:after="0"/>
        <w:ind w:left="0"/>
        <w:jc w:val="center"/>
      </w:pPr>
      <w:r w:rsidRPr="00A16FC5">
        <w:t>Рис.3</w:t>
      </w:r>
      <w:r w:rsidR="00D80586">
        <w:t>0</w:t>
      </w:r>
    </w:p>
    <w:p w:rsidR="007D35F0" w:rsidRPr="00A16FC5" w:rsidRDefault="007D35F0" w:rsidP="00011A31">
      <w:pPr>
        <w:pStyle w:val="a3"/>
        <w:spacing w:after="0"/>
        <w:ind w:left="426" w:firstLine="283"/>
      </w:pPr>
    </w:p>
    <w:p w:rsidR="005A78EC" w:rsidRPr="00A16FC5" w:rsidRDefault="005A78EC" w:rsidP="00011A31">
      <w:pPr>
        <w:pStyle w:val="a3"/>
        <w:spacing w:after="0"/>
        <w:ind w:left="426" w:firstLine="283"/>
      </w:pPr>
      <w:r w:rsidRPr="00A16FC5">
        <w:t xml:space="preserve">5.9 </w:t>
      </w:r>
      <w:bookmarkStart w:id="34" w:name="Настройка_круиз"/>
      <w:r w:rsidRPr="00A16FC5">
        <w:rPr>
          <w:b/>
        </w:rPr>
        <w:t xml:space="preserve">Настройка </w:t>
      </w:r>
      <w:proofErr w:type="gramStart"/>
      <w:r w:rsidRPr="00A16FC5">
        <w:rPr>
          <w:b/>
        </w:rPr>
        <w:t>круиз-контроля</w:t>
      </w:r>
      <w:bookmarkEnd w:id="34"/>
      <w:proofErr w:type="gramEnd"/>
      <w:r w:rsidRPr="00A16FC5">
        <w:t>.</w:t>
      </w:r>
    </w:p>
    <w:p w:rsidR="005A78EC" w:rsidRPr="00A16FC5" w:rsidRDefault="005A78EC" w:rsidP="00011A31">
      <w:pPr>
        <w:pStyle w:val="a3"/>
        <w:spacing w:after="0"/>
        <w:ind w:left="426" w:firstLine="283"/>
      </w:pPr>
    </w:p>
    <w:p w:rsidR="005A78EC" w:rsidRPr="00A16FC5" w:rsidRDefault="005A78EC" w:rsidP="00011A31">
      <w:pPr>
        <w:pStyle w:val="a3"/>
        <w:spacing w:after="0"/>
        <w:ind w:left="426" w:firstLine="283"/>
      </w:pPr>
      <w:r w:rsidRPr="00A16FC5">
        <w:t xml:space="preserve">Круиз – контроль можно включать либо кнопкой, либо автоматически. </w:t>
      </w:r>
    </w:p>
    <w:p w:rsidR="000A6885" w:rsidRPr="00A16FC5" w:rsidRDefault="00C024E1" w:rsidP="000A6885">
      <w:pPr>
        <w:pStyle w:val="a3"/>
        <w:spacing w:after="0"/>
        <w:ind w:left="0"/>
        <w:jc w:val="center"/>
      </w:pPr>
      <w:r w:rsidRPr="00A16FC5">
        <w:rPr>
          <w:noProof/>
          <w:lang w:eastAsia="ru-RU"/>
        </w:rPr>
        <w:drawing>
          <wp:inline distT="0" distB="0" distL="0" distR="0" wp14:anchorId="20F1C209" wp14:editId="75AD9EA5">
            <wp:extent cx="2701925" cy="2220595"/>
            <wp:effectExtent l="0" t="0" r="3175" b="825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01925" cy="2220595"/>
                    </a:xfrm>
                    <a:prstGeom prst="rect">
                      <a:avLst/>
                    </a:prstGeom>
                    <a:noFill/>
                    <a:ln>
                      <a:noFill/>
                    </a:ln>
                  </pic:spPr>
                </pic:pic>
              </a:graphicData>
            </a:graphic>
          </wp:inline>
        </w:drawing>
      </w:r>
    </w:p>
    <w:p w:rsidR="000A6885" w:rsidRPr="00A16FC5" w:rsidRDefault="00517677" w:rsidP="000A6885">
      <w:pPr>
        <w:pStyle w:val="a3"/>
        <w:spacing w:after="0"/>
        <w:ind w:left="0"/>
        <w:jc w:val="center"/>
      </w:pPr>
      <w:r w:rsidRPr="00A16FC5">
        <w:t>Рис.</w:t>
      </w:r>
      <w:r w:rsidR="007266C3" w:rsidRPr="00A16FC5">
        <w:t xml:space="preserve"> </w:t>
      </w:r>
      <w:r w:rsidR="00D80586">
        <w:t>31</w:t>
      </w:r>
    </w:p>
    <w:p w:rsidR="005A78EC" w:rsidRPr="00A16FC5" w:rsidRDefault="000A6885" w:rsidP="00011A31">
      <w:pPr>
        <w:pStyle w:val="a3"/>
        <w:spacing w:after="0"/>
        <w:ind w:left="426" w:firstLine="283"/>
      </w:pPr>
      <w:r w:rsidRPr="00A16FC5">
        <w:t>Для автоматического включения нужно установить флажок «Автоматически включать, если». При этом</w:t>
      </w:r>
      <w:proofErr w:type="gramStart"/>
      <w:r w:rsidR="00E9423E" w:rsidRPr="00A16FC5">
        <w:t>,</w:t>
      </w:r>
      <w:proofErr w:type="gramEnd"/>
      <w:r w:rsidRPr="00A16FC5">
        <w:t xml:space="preserve"> при неподвижной ручке газа </w:t>
      </w:r>
      <w:r w:rsidR="00E9423E" w:rsidRPr="00A16FC5">
        <w:t xml:space="preserve">в течение </w:t>
      </w:r>
      <w:r w:rsidRPr="00A16FC5">
        <w:t xml:space="preserve">заданного времени, круиз контроль включится сам. </w:t>
      </w:r>
      <w:r w:rsidR="00E9423E" w:rsidRPr="00A16FC5">
        <w:t>Нужно</w:t>
      </w:r>
      <w:r w:rsidRPr="00A16FC5">
        <w:t xml:space="preserve"> иметь в виду, что даже при неподвижной ручке газа некоторые изменения сигнала с нее все же прои</w:t>
      </w:r>
      <w:r w:rsidRPr="00A16FC5">
        <w:t>с</w:t>
      </w:r>
      <w:r w:rsidRPr="00A16FC5">
        <w:t>ходят. Поэтому есть возможность задать коридор этих изменений. При управлении мощностью за это отвечает параметр «ШИМ &lt;», а скоростью «скорости &lt;». Время, которое нужно удерживать газ без и</w:t>
      </w:r>
      <w:r w:rsidRPr="00A16FC5">
        <w:t>з</w:t>
      </w:r>
      <w:r w:rsidRPr="00A16FC5">
        <w:t>менения задается параметром «за время &gt;»</w:t>
      </w:r>
    </w:p>
    <w:p w:rsidR="003D3E6D" w:rsidRPr="00A16FC5" w:rsidRDefault="003D3E6D" w:rsidP="00011A31">
      <w:pPr>
        <w:pStyle w:val="a3"/>
        <w:spacing w:after="0"/>
        <w:ind w:left="426" w:firstLine="283"/>
      </w:pPr>
      <w:r w:rsidRPr="00A16FC5">
        <w:t>ПИ регулятор отвечает за точность поддержания скорости. Менять здесь ничего не надо. При нео</w:t>
      </w:r>
      <w:r w:rsidRPr="00A16FC5">
        <w:t>б</w:t>
      </w:r>
      <w:r w:rsidRPr="00A16FC5">
        <w:t>ходимости инструкция будет добавлена дополнительно.</w:t>
      </w:r>
    </w:p>
    <w:p w:rsidR="00705A71" w:rsidRPr="00A16FC5" w:rsidRDefault="00705A71" w:rsidP="00011A31">
      <w:pPr>
        <w:pStyle w:val="a3"/>
        <w:spacing w:after="0"/>
        <w:ind w:left="426" w:firstLine="283"/>
      </w:pPr>
      <w:r w:rsidRPr="00A16FC5">
        <w:t xml:space="preserve">Если установлен флажок «Жесткий режим», то поддержание заданной скорости будет производиться </w:t>
      </w:r>
      <w:r w:rsidR="007A5870" w:rsidRPr="00A16FC5">
        <w:t xml:space="preserve">и </w:t>
      </w:r>
      <w:r w:rsidRPr="00A16FC5">
        <w:t>при движении с уклона.</w:t>
      </w:r>
    </w:p>
    <w:p w:rsidR="005A78EC" w:rsidRPr="00A16FC5" w:rsidRDefault="005A78EC" w:rsidP="00011A31">
      <w:pPr>
        <w:pStyle w:val="a3"/>
        <w:spacing w:after="0"/>
        <w:ind w:left="426" w:firstLine="283"/>
      </w:pPr>
    </w:p>
    <w:p w:rsidR="00DB3F3B" w:rsidRPr="00A16FC5" w:rsidRDefault="00DB3F3B" w:rsidP="00011A31">
      <w:pPr>
        <w:pStyle w:val="a3"/>
        <w:spacing w:after="0"/>
        <w:ind w:left="426" w:firstLine="283"/>
      </w:pPr>
      <w:r w:rsidRPr="00A16FC5">
        <w:t>5.</w:t>
      </w:r>
      <w:r w:rsidR="002A5811" w:rsidRPr="00A16FC5">
        <w:t>10</w:t>
      </w:r>
      <w:r w:rsidRPr="00A16FC5">
        <w:t xml:space="preserve"> </w:t>
      </w:r>
      <w:bookmarkStart w:id="35" w:name="Пользовательские_режимы"/>
      <w:r w:rsidRPr="00A16FC5">
        <w:rPr>
          <w:b/>
        </w:rPr>
        <w:t>Пользовательские режимы</w:t>
      </w:r>
      <w:bookmarkEnd w:id="35"/>
      <w:r w:rsidRPr="00A16FC5">
        <w:rPr>
          <w:b/>
        </w:rPr>
        <w:t xml:space="preserve"> (профили)</w:t>
      </w:r>
      <w:r w:rsidR="004B60E9" w:rsidRPr="00A16FC5">
        <w:t>.</w:t>
      </w:r>
    </w:p>
    <w:p w:rsidR="00DB3F3B" w:rsidRPr="00A16FC5" w:rsidRDefault="00DB3F3B" w:rsidP="00011A31">
      <w:pPr>
        <w:pStyle w:val="a3"/>
        <w:spacing w:after="0"/>
        <w:ind w:left="426" w:firstLine="283"/>
      </w:pPr>
    </w:p>
    <w:p w:rsidR="00DB3F3B" w:rsidRPr="00A16FC5" w:rsidRDefault="00DB3F3B" w:rsidP="00011A31">
      <w:pPr>
        <w:pStyle w:val="a3"/>
        <w:spacing w:after="0"/>
        <w:ind w:left="426" w:firstLine="283"/>
      </w:pPr>
      <w:r w:rsidRPr="00A16FC5">
        <w:t>Как уже было отмечено, контроллер поддерживает до 3-х индивидуально настраиваемых пользов</w:t>
      </w:r>
      <w:r w:rsidRPr="00A16FC5">
        <w:t>а</w:t>
      </w:r>
      <w:r w:rsidRPr="00A16FC5">
        <w:t>тельских режимов.</w:t>
      </w:r>
      <w:r w:rsidR="004B60E9" w:rsidRPr="00A16FC5">
        <w:t xml:space="preserve"> Параметры, которые можно настраивать для каждого режима, находятся во вкла</w:t>
      </w:r>
      <w:r w:rsidR="004B60E9" w:rsidRPr="00A16FC5">
        <w:t>д</w:t>
      </w:r>
      <w:r w:rsidR="004B60E9" w:rsidRPr="00A16FC5">
        <w:t xml:space="preserve">ках «Управление» и «Двигатель». Они выделены </w:t>
      </w:r>
      <w:r w:rsidR="004B60E9" w:rsidRPr="00A16FC5">
        <w:rPr>
          <w:color w:val="FF0000"/>
        </w:rPr>
        <w:t>красным цветом</w:t>
      </w:r>
      <w:r w:rsidR="004B60E9" w:rsidRPr="00A16FC5">
        <w:t xml:space="preserve">. </w:t>
      </w:r>
      <w:r w:rsidR="00EC0520">
        <w:t xml:space="preserve">Для простоты </w:t>
      </w:r>
      <w:r w:rsidR="004B60E9" w:rsidRPr="00A16FC5">
        <w:t>можно сначала настр</w:t>
      </w:r>
      <w:r w:rsidR="004B60E9" w:rsidRPr="00A16FC5">
        <w:t>о</w:t>
      </w:r>
      <w:r w:rsidR="004B60E9" w:rsidRPr="00A16FC5">
        <w:t xml:space="preserve">ить режим 1, затем скопировать его настройки в режимы 2 и 3, а затем </w:t>
      </w:r>
      <w:proofErr w:type="spellStart"/>
      <w:r w:rsidR="004B60E9" w:rsidRPr="00A16FC5">
        <w:t>донастроить</w:t>
      </w:r>
      <w:proofErr w:type="spellEnd"/>
      <w:r w:rsidR="004B60E9" w:rsidRPr="00A16FC5">
        <w:t xml:space="preserve"> 2 и 3 режимы.</w:t>
      </w:r>
    </w:p>
    <w:p w:rsidR="002D2BA2" w:rsidRPr="00A16FC5" w:rsidRDefault="002D2BA2" w:rsidP="00011A31">
      <w:pPr>
        <w:pStyle w:val="a3"/>
        <w:spacing w:after="0"/>
        <w:ind w:left="426" w:firstLine="283"/>
      </w:pPr>
      <w:r w:rsidRPr="00A16FC5">
        <w:t xml:space="preserve">В каждом режиме можно настраивать вектор, трапецию, жесткий режим двигателя, </w:t>
      </w:r>
      <w:r w:rsidR="00876F11" w:rsidRPr="00A16FC5">
        <w:t>ограничение т</w:t>
      </w:r>
      <w:r w:rsidR="00876F11" w:rsidRPr="00A16FC5">
        <w:t>о</w:t>
      </w:r>
      <w:r w:rsidR="00876F11" w:rsidRPr="00A16FC5">
        <w:t xml:space="preserve">ка, </w:t>
      </w:r>
      <w:r w:rsidRPr="00A16FC5">
        <w:t>опережение фазы</w:t>
      </w:r>
      <w:r w:rsidR="00E105FA" w:rsidRPr="00A16FC5">
        <w:t xml:space="preserve">, </w:t>
      </w:r>
      <w:r w:rsidRPr="00A16FC5">
        <w:t>функции кнопок, управление мощностью или скоростью и их максимальные зн</w:t>
      </w:r>
      <w:r w:rsidRPr="00A16FC5">
        <w:t>а</w:t>
      </w:r>
      <w:r w:rsidRPr="00A16FC5">
        <w:t xml:space="preserve">чения. </w:t>
      </w:r>
    </w:p>
    <w:p w:rsidR="002D2BA2" w:rsidRPr="00A16FC5" w:rsidRDefault="002D2BA2" w:rsidP="00011A31">
      <w:pPr>
        <w:pStyle w:val="a3"/>
        <w:spacing w:after="0"/>
        <w:ind w:left="426" w:firstLine="283"/>
      </w:pPr>
      <w:r w:rsidRPr="00A16FC5">
        <w:t>Переключение между режимами в движении можно производить 3-х позиционным переключат</w:t>
      </w:r>
      <w:r w:rsidRPr="00A16FC5">
        <w:t>е</w:t>
      </w:r>
      <w:r w:rsidRPr="00A16FC5">
        <w:t>лем, кнопкой без фиксации (по кольцу), кнопкой с фиксацией. Если используется кнопка с фиксацией, то будет доступно только два режима.</w:t>
      </w:r>
    </w:p>
    <w:p w:rsidR="002D2BA2" w:rsidRPr="00A16FC5" w:rsidRDefault="002D2BA2" w:rsidP="00011A31">
      <w:pPr>
        <w:pStyle w:val="a3"/>
        <w:spacing w:after="0"/>
        <w:ind w:left="426" w:firstLine="283"/>
      </w:pPr>
      <w:r w:rsidRPr="00A16FC5">
        <w:lastRenderedPageBreak/>
        <w:t>Также можно переключать с ПК или телефона.</w:t>
      </w:r>
    </w:p>
    <w:p w:rsidR="00DB3F3B" w:rsidRPr="00A16FC5" w:rsidRDefault="00DB3F3B" w:rsidP="00011A31">
      <w:pPr>
        <w:pStyle w:val="a3"/>
        <w:spacing w:after="0"/>
        <w:ind w:left="426" w:firstLine="283"/>
      </w:pPr>
    </w:p>
    <w:p w:rsidR="007D35F0" w:rsidRPr="00A16FC5" w:rsidRDefault="00080550" w:rsidP="00011A31">
      <w:pPr>
        <w:pStyle w:val="a3"/>
        <w:spacing w:after="0"/>
        <w:ind w:left="426" w:firstLine="283"/>
      </w:pPr>
      <w:r w:rsidRPr="00A16FC5">
        <w:t xml:space="preserve">5.11 </w:t>
      </w:r>
      <w:bookmarkStart w:id="36" w:name="Настройка_кнопок_управления"/>
      <w:r w:rsidRPr="00A16FC5">
        <w:rPr>
          <w:b/>
        </w:rPr>
        <w:t>Настройка кнопок управления</w:t>
      </w:r>
      <w:bookmarkEnd w:id="36"/>
      <w:r w:rsidRPr="00A16FC5">
        <w:t>.</w:t>
      </w:r>
    </w:p>
    <w:p w:rsidR="00080550" w:rsidRPr="00A16FC5" w:rsidRDefault="00080550" w:rsidP="00011A31">
      <w:pPr>
        <w:pStyle w:val="a3"/>
        <w:spacing w:after="0"/>
        <w:ind w:left="426" w:firstLine="283"/>
      </w:pPr>
    </w:p>
    <w:p w:rsidR="00080550" w:rsidRPr="00A16FC5" w:rsidRDefault="001D6843" w:rsidP="00011A31">
      <w:pPr>
        <w:pStyle w:val="a3"/>
        <w:spacing w:after="0"/>
        <w:ind w:left="426" w:firstLine="283"/>
      </w:pPr>
      <w:r w:rsidRPr="00A16FC5">
        <w:t>Панель с кнопками находится во вкладке «Управление»:</w:t>
      </w:r>
    </w:p>
    <w:p w:rsidR="007D35F0" w:rsidRPr="00A16FC5" w:rsidRDefault="007D35F0" w:rsidP="00011A31">
      <w:pPr>
        <w:pStyle w:val="a3"/>
        <w:spacing w:after="0"/>
        <w:ind w:left="426" w:firstLine="283"/>
      </w:pPr>
    </w:p>
    <w:p w:rsidR="00956873" w:rsidRPr="00A16FC5" w:rsidRDefault="00D06381" w:rsidP="00956873">
      <w:pPr>
        <w:pStyle w:val="a3"/>
        <w:spacing w:after="0"/>
        <w:ind w:left="0"/>
        <w:jc w:val="center"/>
      </w:pPr>
      <w:r>
        <w:rPr>
          <w:noProof/>
          <w:lang w:eastAsia="ru-RU"/>
        </w:rPr>
        <w:drawing>
          <wp:inline distT="0" distB="0" distL="0" distR="0">
            <wp:extent cx="1913933" cy="3823855"/>
            <wp:effectExtent l="0" t="0" r="0" b="571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14554" cy="3825095"/>
                    </a:xfrm>
                    <a:prstGeom prst="rect">
                      <a:avLst/>
                    </a:prstGeom>
                    <a:noFill/>
                    <a:ln>
                      <a:noFill/>
                    </a:ln>
                  </pic:spPr>
                </pic:pic>
              </a:graphicData>
            </a:graphic>
          </wp:inline>
        </w:drawing>
      </w:r>
    </w:p>
    <w:p w:rsidR="00956873" w:rsidRPr="00A16FC5" w:rsidRDefault="00956873" w:rsidP="00956873">
      <w:pPr>
        <w:pStyle w:val="a3"/>
        <w:spacing w:after="0"/>
        <w:ind w:left="0"/>
        <w:jc w:val="center"/>
      </w:pPr>
      <w:r w:rsidRPr="00A16FC5">
        <w:t>Рис.</w:t>
      </w:r>
      <w:r w:rsidR="00D80586">
        <w:t>32</w:t>
      </w:r>
    </w:p>
    <w:p w:rsidR="00956873" w:rsidRPr="00A16FC5" w:rsidRDefault="00956873" w:rsidP="009062C6">
      <w:pPr>
        <w:pStyle w:val="a3"/>
        <w:spacing w:after="0"/>
        <w:ind w:left="426" w:firstLine="283"/>
      </w:pPr>
    </w:p>
    <w:p w:rsidR="00BE2E1C" w:rsidRPr="00BE2E1C" w:rsidRDefault="00E33FC0" w:rsidP="003F19F4">
      <w:pPr>
        <w:pStyle w:val="a3"/>
        <w:spacing w:after="0"/>
        <w:ind w:left="426" w:firstLine="283"/>
      </w:pPr>
      <w:r w:rsidRPr="00A16FC5">
        <w:t xml:space="preserve">Как видно из </w:t>
      </w:r>
      <w:r w:rsidR="001B0483">
        <w:t>рисунка</w:t>
      </w:r>
      <w:r w:rsidRPr="00A16FC5">
        <w:t xml:space="preserve">, каждой кнопке можно присвоить </w:t>
      </w:r>
      <w:proofErr w:type="gramStart"/>
      <w:r w:rsidR="00D46625">
        <w:t>какую-нибудь</w:t>
      </w:r>
      <w:proofErr w:type="gramEnd"/>
      <w:r w:rsidR="00D46625">
        <w:t xml:space="preserve"> из </w:t>
      </w:r>
      <w:r w:rsidR="00BE2E1C">
        <w:t xml:space="preserve">следующих </w:t>
      </w:r>
      <w:r w:rsidR="00F77C5C">
        <w:t>функций</w:t>
      </w:r>
      <w:r w:rsidR="00BE2E1C" w:rsidRPr="00BE2E1C">
        <w:t>:</w:t>
      </w:r>
    </w:p>
    <w:p w:rsidR="00BE2E1C" w:rsidRPr="001B5E29" w:rsidRDefault="001B5E29" w:rsidP="001B5E29">
      <w:pPr>
        <w:pStyle w:val="a3"/>
        <w:numPr>
          <w:ilvl w:val="0"/>
          <w:numId w:val="5"/>
        </w:numPr>
        <w:spacing w:after="0"/>
      </w:pPr>
      <w:r>
        <w:t>Реверс (рекомендуется кнопка с фиксацией)</w:t>
      </w:r>
    </w:p>
    <w:p w:rsidR="001B5E29" w:rsidRPr="001B5E29" w:rsidRDefault="001B5E29" w:rsidP="001B5E29">
      <w:pPr>
        <w:pStyle w:val="a3"/>
        <w:numPr>
          <w:ilvl w:val="0"/>
          <w:numId w:val="5"/>
        </w:numPr>
        <w:spacing w:after="0"/>
        <w:rPr>
          <w:lang w:val="en-US"/>
        </w:rPr>
      </w:pPr>
      <w:r>
        <w:t>Звуковой сигнал (без фиксации)</w:t>
      </w:r>
    </w:p>
    <w:p w:rsidR="001B5E29" w:rsidRPr="00344A4C" w:rsidRDefault="00344A4C" w:rsidP="001B5E29">
      <w:pPr>
        <w:pStyle w:val="a3"/>
        <w:numPr>
          <w:ilvl w:val="0"/>
          <w:numId w:val="5"/>
        </w:numPr>
        <w:spacing w:after="0"/>
        <w:rPr>
          <w:lang w:val="en-US"/>
        </w:rPr>
      </w:pPr>
      <w:r>
        <w:t>Круиз-контроль (с фиксацией)</w:t>
      </w:r>
    </w:p>
    <w:p w:rsidR="00344A4C" w:rsidRDefault="00344A4C" w:rsidP="001B5E29">
      <w:pPr>
        <w:pStyle w:val="a3"/>
        <w:numPr>
          <w:ilvl w:val="0"/>
          <w:numId w:val="5"/>
        </w:numPr>
        <w:spacing w:after="0"/>
      </w:pPr>
      <w:r>
        <w:t>Переключение между профилями 1 и 2 (с фиксацией)</w:t>
      </w:r>
    </w:p>
    <w:p w:rsidR="00344A4C" w:rsidRDefault="00344A4C" w:rsidP="001B5E29">
      <w:pPr>
        <w:pStyle w:val="a3"/>
        <w:numPr>
          <w:ilvl w:val="0"/>
          <w:numId w:val="5"/>
        </w:numPr>
        <w:spacing w:after="0"/>
      </w:pPr>
      <w:r>
        <w:t>Переключение между всеми профилями (без фиксации)</w:t>
      </w:r>
    </w:p>
    <w:p w:rsidR="00344A4C" w:rsidRDefault="0009495E" w:rsidP="001B5E29">
      <w:pPr>
        <w:pStyle w:val="a3"/>
        <w:numPr>
          <w:ilvl w:val="0"/>
          <w:numId w:val="5"/>
        </w:numPr>
        <w:spacing w:after="0"/>
      </w:pPr>
      <w:r>
        <w:t>Круиз-контроль (без фиксации)</w:t>
      </w:r>
    </w:p>
    <w:p w:rsidR="0009495E" w:rsidRDefault="0009495E" w:rsidP="001B5E29">
      <w:pPr>
        <w:pStyle w:val="a3"/>
        <w:numPr>
          <w:ilvl w:val="0"/>
          <w:numId w:val="5"/>
        </w:numPr>
        <w:spacing w:after="0"/>
      </w:pPr>
      <w:r>
        <w:rPr>
          <w:lang w:val="en-US"/>
        </w:rPr>
        <w:t>Wheeling</w:t>
      </w:r>
      <w:r w:rsidRPr="0009495E">
        <w:t xml:space="preserve"> </w:t>
      </w:r>
      <w:r>
        <w:t>(с фиксацией) – включение режима езды на заднем колесе.</w:t>
      </w:r>
    </w:p>
    <w:p w:rsidR="0009495E" w:rsidRPr="00344A4C" w:rsidRDefault="009E69DD" w:rsidP="001B5E29">
      <w:pPr>
        <w:pStyle w:val="a3"/>
        <w:numPr>
          <w:ilvl w:val="0"/>
          <w:numId w:val="5"/>
        </w:numPr>
        <w:spacing w:after="0"/>
      </w:pPr>
      <w:r>
        <w:t>Фара, ключ, ЗУ (без фиксации). Набор функций для одной кнопки</w:t>
      </w:r>
      <w:r w:rsidRPr="009E69DD">
        <w:t xml:space="preserve">: </w:t>
      </w:r>
      <w:r>
        <w:t xml:space="preserve">одноразовое нажатие – </w:t>
      </w:r>
      <w:proofErr w:type="spellStart"/>
      <w:r>
        <w:t>вкл</w:t>
      </w:r>
      <w:proofErr w:type="spellEnd"/>
      <w:r w:rsidRPr="009E69DD">
        <w:t>/</w:t>
      </w:r>
      <w:proofErr w:type="spellStart"/>
      <w:proofErr w:type="gramStart"/>
      <w:r>
        <w:t>выкл</w:t>
      </w:r>
      <w:proofErr w:type="spellEnd"/>
      <w:proofErr w:type="gramEnd"/>
      <w:r>
        <w:t xml:space="preserve"> передней фары, </w:t>
      </w:r>
      <w:r w:rsidR="00C20FAC">
        <w:t xml:space="preserve">двойное нажатие </w:t>
      </w:r>
      <w:proofErr w:type="spellStart"/>
      <w:r w:rsidR="00C20FAC">
        <w:t>вкл</w:t>
      </w:r>
      <w:proofErr w:type="spellEnd"/>
      <w:r w:rsidR="00C20FAC" w:rsidRPr="00C20FAC">
        <w:t>/</w:t>
      </w:r>
      <w:proofErr w:type="spellStart"/>
      <w:r w:rsidR="00C20FAC">
        <w:t>выкл</w:t>
      </w:r>
      <w:proofErr w:type="spellEnd"/>
      <w:r w:rsidR="00C20FAC">
        <w:t xml:space="preserve"> ключа 2, нажатие больше 2сек. – </w:t>
      </w:r>
      <w:proofErr w:type="spellStart"/>
      <w:r w:rsidR="00C20FAC">
        <w:t>вкл</w:t>
      </w:r>
      <w:proofErr w:type="spellEnd"/>
      <w:r w:rsidR="00C20FAC" w:rsidRPr="00C20FAC">
        <w:t>/</w:t>
      </w:r>
      <w:proofErr w:type="spellStart"/>
      <w:r w:rsidR="00C20FAC">
        <w:t>выкл</w:t>
      </w:r>
      <w:proofErr w:type="spellEnd"/>
      <w:r w:rsidR="00C20FAC">
        <w:t xml:space="preserve"> режима </w:t>
      </w:r>
      <w:r w:rsidR="005870B5">
        <w:t xml:space="preserve">преобразователя для заряда батареи через двигатель. </w:t>
      </w:r>
      <w:r w:rsidR="00850954">
        <w:t>В последнем случае включение режима ЗУ подтверждается тремя длинными звуковыми сигналами.</w:t>
      </w:r>
    </w:p>
    <w:p w:rsidR="00F77C5C" w:rsidRDefault="00E33FC0" w:rsidP="003F19F4">
      <w:pPr>
        <w:pStyle w:val="a3"/>
        <w:spacing w:after="0"/>
        <w:ind w:left="426" w:firstLine="283"/>
      </w:pPr>
      <w:r w:rsidRPr="00A16FC5">
        <w:t xml:space="preserve"> </w:t>
      </w:r>
    </w:p>
    <w:p w:rsidR="002F7E1A" w:rsidRPr="00A16FC5" w:rsidRDefault="00E33FC0" w:rsidP="003F19F4">
      <w:pPr>
        <w:pStyle w:val="a3"/>
        <w:spacing w:after="0"/>
        <w:ind w:left="426" w:firstLine="283"/>
        <w:rPr>
          <w:lang w:val="en-US"/>
        </w:rPr>
      </w:pPr>
      <w:r w:rsidRPr="00A16FC5">
        <w:t>Если кнопкой переключаются режимы, то эта ее функция не может измениться при переходе из р</w:t>
      </w:r>
      <w:r w:rsidRPr="00A16FC5">
        <w:t>е</w:t>
      </w:r>
      <w:r w:rsidRPr="00A16FC5">
        <w:t>жима в режим. Поэтому если хотя бы в одном из режимов кнопке назначается эта функция, то она авт</w:t>
      </w:r>
      <w:r w:rsidRPr="00A16FC5">
        <w:t>о</w:t>
      </w:r>
      <w:r w:rsidRPr="00A16FC5">
        <w:t>матически будет перенесена и на остальные режимы. При этом выделение красным цветом в програ</w:t>
      </w:r>
      <w:r w:rsidRPr="00A16FC5">
        <w:t>м</w:t>
      </w:r>
      <w:r w:rsidRPr="00A16FC5">
        <w:t>ме будет убрано</w:t>
      </w:r>
      <w:r w:rsidRPr="00A16FC5">
        <w:rPr>
          <w:lang w:val="en-US"/>
        </w:rPr>
        <w:t>:</w:t>
      </w:r>
    </w:p>
    <w:p w:rsidR="004922DB" w:rsidRPr="00A16FC5" w:rsidRDefault="004922DB" w:rsidP="004922DB">
      <w:pPr>
        <w:pStyle w:val="a3"/>
        <w:spacing w:after="0"/>
        <w:ind w:left="0"/>
        <w:jc w:val="center"/>
        <w:rPr>
          <w:lang w:val="en-US"/>
        </w:rPr>
      </w:pPr>
      <w:r w:rsidRPr="00A16FC5">
        <w:rPr>
          <w:noProof/>
          <w:lang w:eastAsia="ru-RU"/>
        </w:rPr>
        <w:lastRenderedPageBreak/>
        <w:drawing>
          <wp:inline distT="0" distB="0" distL="0" distR="0" wp14:anchorId="7297D408" wp14:editId="45AE3E4D">
            <wp:extent cx="1840230" cy="1340485"/>
            <wp:effectExtent l="0" t="0" r="762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40230" cy="1340485"/>
                    </a:xfrm>
                    <a:prstGeom prst="rect">
                      <a:avLst/>
                    </a:prstGeom>
                    <a:noFill/>
                    <a:ln>
                      <a:noFill/>
                    </a:ln>
                  </pic:spPr>
                </pic:pic>
              </a:graphicData>
            </a:graphic>
          </wp:inline>
        </w:drawing>
      </w:r>
    </w:p>
    <w:p w:rsidR="004922DB" w:rsidRPr="00A16FC5" w:rsidRDefault="004922DB" w:rsidP="004922DB">
      <w:pPr>
        <w:pStyle w:val="a3"/>
        <w:spacing w:after="0"/>
        <w:ind w:left="0"/>
        <w:jc w:val="center"/>
      </w:pPr>
      <w:r w:rsidRPr="00A16FC5">
        <w:t>Рис.3</w:t>
      </w:r>
      <w:r w:rsidR="00D80586">
        <w:t>3</w:t>
      </w:r>
    </w:p>
    <w:p w:rsidR="004922DB" w:rsidRPr="00A16FC5" w:rsidRDefault="004922DB" w:rsidP="003F19F4">
      <w:pPr>
        <w:pStyle w:val="a3"/>
        <w:spacing w:after="0"/>
        <w:ind w:left="426" w:firstLine="283"/>
      </w:pPr>
    </w:p>
    <w:p w:rsidR="00170FAB" w:rsidRPr="00A16FC5" w:rsidRDefault="00170FAB" w:rsidP="003F19F4">
      <w:pPr>
        <w:pStyle w:val="a3"/>
        <w:spacing w:after="0"/>
        <w:ind w:left="426" w:firstLine="283"/>
      </w:pPr>
      <w:r w:rsidRPr="00A16FC5">
        <w:t xml:space="preserve">Кнопки 3 и 4 могут работать как обычные кнопки, так и в качестве 3-х позиционного переключателя </w:t>
      </w:r>
      <w:r w:rsidR="009B6453" w:rsidRPr="00A16FC5">
        <w:t xml:space="preserve">пользовательских </w:t>
      </w:r>
      <w:r w:rsidR="00DD0F2F">
        <w:t>профилей или в как переключатель сигналов поворотов</w:t>
      </w:r>
      <w:r w:rsidR="000575A3" w:rsidRPr="00A16FC5">
        <w:t>:</w:t>
      </w:r>
    </w:p>
    <w:p w:rsidR="000575A3" w:rsidRDefault="00AB75C0" w:rsidP="000575A3">
      <w:pPr>
        <w:pStyle w:val="a3"/>
        <w:spacing w:after="0"/>
        <w:ind w:left="0"/>
        <w:jc w:val="center"/>
        <w:rPr>
          <w:sz w:val="20"/>
          <w:szCs w:val="20"/>
          <w:lang w:val="en-US"/>
        </w:rPr>
      </w:pPr>
      <w:r>
        <w:rPr>
          <w:noProof/>
          <w:sz w:val="20"/>
          <w:szCs w:val="20"/>
          <w:lang w:eastAsia="ru-RU"/>
        </w:rPr>
        <w:drawing>
          <wp:inline distT="0" distB="0" distL="0" distR="0">
            <wp:extent cx="1917864" cy="2478129"/>
            <wp:effectExtent l="0" t="0" r="635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917864" cy="2478129"/>
                    </a:xfrm>
                    <a:prstGeom prst="rect">
                      <a:avLst/>
                    </a:prstGeom>
                    <a:noFill/>
                    <a:ln>
                      <a:noFill/>
                    </a:ln>
                  </pic:spPr>
                </pic:pic>
              </a:graphicData>
            </a:graphic>
          </wp:inline>
        </w:drawing>
      </w:r>
    </w:p>
    <w:p w:rsidR="000575A3" w:rsidRPr="000575A3" w:rsidRDefault="00D80586" w:rsidP="000575A3">
      <w:pPr>
        <w:pStyle w:val="a3"/>
        <w:spacing w:after="0"/>
        <w:ind w:left="0"/>
        <w:jc w:val="center"/>
        <w:rPr>
          <w:sz w:val="20"/>
          <w:szCs w:val="20"/>
        </w:rPr>
      </w:pPr>
      <w:r>
        <w:rPr>
          <w:sz w:val="20"/>
          <w:szCs w:val="20"/>
        </w:rPr>
        <w:t>Рис.34</w:t>
      </w:r>
    </w:p>
    <w:p w:rsidR="000575A3" w:rsidRDefault="000575A3" w:rsidP="003F19F4">
      <w:pPr>
        <w:pStyle w:val="a3"/>
        <w:spacing w:after="0"/>
        <w:ind w:left="426" w:firstLine="283"/>
      </w:pPr>
      <w:r w:rsidRPr="00CD700C">
        <w:t>При этом каждому его положению можно задать свой режим.</w:t>
      </w:r>
    </w:p>
    <w:p w:rsidR="00DD0F2F" w:rsidRDefault="00DD0F2F" w:rsidP="003F19F4">
      <w:pPr>
        <w:pStyle w:val="a3"/>
        <w:spacing w:after="0"/>
        <w:ind w:left="426" w:firstLine="283"/>
      </w:pPr>
    </w:p>
    <w:p w:rsidR="00DD0F2F" w:rsidRPr="00CD700C" w:rsidRDefault="00DD0F2F" w:rsidP="003F19F4">
      <w:pPr>
        <w:pStyle w:val="a3"/>
        <w:spacing w:after="0"/>
        <w:ind w:left="426" w:firstLine="283"/>
      </w:pPr>
    </w:p>
    <w:p w:rsidR="004922DB" w:rsidRPr="00CD700C" w:rsidRDefault="004922DB" w:rsidP="003F19F4">
      <w:pPr>
        <w:pStyle w:val="a3"/>
        <w:spacing w:after="0"/>
        <w:ind w:left="426" w:firstLine="283"/>
      </w:pPr>
    </w:p>
    <w:p w:rsidR="004922DB" w:rsidRPr="00CD700C" w:rsidRDefault="004922DB" w:rsidP="003F19F4">
      <w:pPr>
        <w:pStyle w:val="a3"/>
        <w:spacing w:after="0"/>
        <w:ind w:left="426" w:firstLine="283"/>
      </w:pPr>
    </w:p>
    <w:p w:rsidR="0028610A" w:rsidRPr="00CD700C" w:rsidRDefault="00C0302D" w:rsidP="0028610A">
      <w:pPr>
        <w:pStyle w:val="a3"/>
        <w:spacing w:after="0"/>
        <w:ind w:left="426" w:firstLine="283"/>
      </w:pPr>
      <w:r w:rsidRPr="00CD700C">
        <w:t xml:space="preserve">5.12 </w:t>
      </w:r>
      <w:bookmarkStart w:id="37" w:name="Токи_ограничения"/>
      <w:r w:rsidRPr="00CD700C">
        <w:rPr>
          <w:b/>
        </w:rPr>
        <w:t>Токи ограничения</w:t>
      </w:r>
      <w:bookmarkEnd w:id="37"/>
      <w:r w:rsidRPr="00CD700C">
        <w:t>.</w:t>
      </w:r>
    </w:p>
    <w:p w:rsidR="00C0302D" w:rsidRPr="00CD700C" w:rsidRDefault="00C0302D" w:rsidP="0028610A">
      <w:pPr>
        <w:pStyle w:val="a3"/>
        <w:spacing w:after="0"/>
        <w:ind w:left="426" w:firstLine="283"/>
      </w:pPr>
    </w:p>
    <w:p w:rsidR="00C0302D" w:rsidRPr="00CD700C" w:rsidRDefault="00C0302D" w:rsidP="0028610A">
      <w:pPr>
        <w:pStyle w:val="a3"/>
        <w:spacing w:after="0"/>
        <w:ind w:left="426" w:firstLine="283"/>
      </w:pPr>
      <w:r w:rsidRPr="00CD700C">
        <w:t>Токи ограничения можно повышать только после того, как двигатель начал вращаться правильно.</w:t>
      </w:r>
    </w:p>
    <w:p w:rsidR="00DB22ED" w:rsidRPr="00CD700C" w:rsidRDefault="00DB22ED" w:rsidP="0028610A">
      <w:pPr>
        <w:pStyle w:val="a3"/>
        <w:spacing w:after="0"/>
        <w:ind w:left="426" w:firstLine="283"/>
      </w:pPr>
    </w:p>
    <w:p w:rsidR="00DB22ED" w:rsidRPr="00CD700C" w:rsidRDefault="00DB22ED" w:rsidP="0028610A">
      <w:pPr>
        <w:pStyle w:val="a3"/>
        <w:spacing w:after="0"/>
        <w:ind w:left="426" w:firstLine="283"/>
      </w:pPr>
      <w:r w:rsidRPr="00CD700C">
        <w:t xml:space="preserve">Панель </w:t>
      </w:r>
      <w:r w:rsidR="00775ED0" w:rsidRPr="00CD700C">
        <w:t>установки</w:t>
      </w:r>
      <w:r w:rsidRPr="00CD700C">
        <w:t xml:space="preserve"> токов находится на вкладке «Двигатель» и выглядит так:</w:t>
      </w:r>
    </w:p>
    <w:p w:rsidR="00DB22ED" w:rsidRPr="00775ED0" w:rsidRDefault="00DB22ED" w:rsidP="0028610A">
      <w:pPr>
        <w:pStyle w:val="a3"/>
        <w:spacing w:after="0"/>
        <w:ind w:left="426" w:firstLine="283"/>
        <w:rPr>
          <w:sz w:val="20"/>
          <w:szCs w:val="20"/>
        </w:rPr>
      </w:pPr>
    </w:p>
    <w:p w:rsidR="00DB22ED" w:rsidRPr="00DB22ED" w:rsidRDefault="00785247" w:rsidP="00D91F56">
      <w:pPr>
        <w:pStyle w:val="a3"/>
        <w:spacing w:after="0"/>
        <w:ind w:left="426" w:firstLine="283"/>
        <w:jc w:val="center"/>
        <w:rPr>
          <w:sz w:val="20"/>
          <w:szCs w:val="20"/>
          <w:lang w:val="en-US"/>
        </w:rPr>
      </w:pPr>
      <w:r>
        <w:rPr>
          <w:noProof/>
          <w:sz w:val="20"/>
          <w:szCs w:val="20"/>
          <w:lang w:eastAsia="ru-RU"/>
        </w:rPr>
        <w:lastRenderedPageBreak/>
        <w:drawing>
          <wp:inline distT="0" distB="0" distL="0" distR="0">
            <wp:extent cx="3972560" cy="3675380"/>
            <wp:effectExtent l="0" t="0" r="8890" b="127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72560" cy="3675380"/>
                    </a:xfrm>
                    <a:prstGeom prst="rect">
                      <a:avLst/>
                    </a:prstGeom>
                    <a:noFill/>
                    <a:ln>
                      <a:noFill/>
                    </a:ln>
                  </pic:spPr>
                </pic:pic>
              </a:graphicData>
            </a:graphic>
          </wp:inline>
        </w:drawing>
      </w:r>
    </w:p>
    <w:p w:rsidR="00DB22ED" w:rsidRPr="00CD700C" w:rsidRDefault="00D80586" w:rsidP="00D80586">
      <w:pPr>
        <w:pStyle w:val="a3"/>
        <w:spacing w:after="0"/>
        <w:ind w:left="426" w:firstLine="283"/>
        <w:jc w:val="center"/>
      </w:pPr>
      <w:r>
        <w:t>Рис.35</w:t>
      </w:r>
    </w:p>
    <w:p w:rsidR="00DB22ED" w:rsidRPr="00CD700C" w:rsidRDefault="00DB22ED" w:rsidP="0028610A">
      <w:pPr>
        <w:pStyle w:val="a3"/>
        <w:spacing w:after="0"/>
        <w:ind w:left="426" w:firstLine="283"/>
      </w:pPr>
    </w:p>
    <w:p w:rsidR="00775ED0" w:rsidRPr="00E201CB" w:rsidRDefault="00775ED0" w:rsidP="0028610A">
      <w:pPr>
        <w:pStyle w:val="a3"/>
        <w:spacing w:after="0"/>
        <w:ind w:left="426" w:firstLine="283"/>
      </w:pPr>
      <w:r w:rsidRPr="00CD700C">
        <w:rPr>
          <w:color w:val="00B050"/>
        </w:rPr>
        <w:t>ВАЖНО!</w:t>
      </w:r>
      <w:r w:rsidRPr="00CD700C">
        <w:t xml:space="preserve"> </w:t>
      </w:r>
      <w:r w:rsidR="00E201CB">
        <w:t>Текущие токи могут отличаться от заданных</w:t>
      </w:r>
      <w:r w:rsidR="00A77E68">
        <w:t xml:space="preserve"> рабочих</w:t>
      </w:r>
      <w:r w:rsidR="00E201CB">
        <w:t>. Это происходит в следующих случаях</w:t>
      </w:r>
      <w:r w:rsidR="00DA3070" w:rsidRPr="00E201CB">
        <w:t>:</w:t>
      </w:r>
    </w:p>
    <w:p w:rsidR="00DA3070" w:rsidRPr="0075454D" w:rsidRDefault="00DA3070" w:rsidP="00DA3070">
      <w:pPr>
        <w:pStyle w:val="a3"/>
        <w:numPr>
          <w:ilvl w:val="0"/>
          <w:numId w:val="5"/>
        </w:numPr>
        <w:spacing w:after="0"/>
      </w:pPr>
      <w:r w:rsidRPr="00CD700C">
        <w:rPr>
          <w:color w:val="000000" w:themeColor="text1"/>
        </w:rPr>
        <w:t>При остановленном двигателе</w:t>
      </w:r>
      <w:r w:rsidR="00E201CB">
        <w:rPr>
          <w:color w:val="000000" w:themeColor="text1"/>
        </w:rPr>
        <w:t xml:space="preserve"> текущими будут стартовые токи</w:t>
      </w:r>
      <w:r w:rsidRPr="00CD700C">
        <w:rPr>
          <w:color w:val="000000" w:themeColor="text1"/>
        </w:rPr>
        <w:t>.</w:t>
      </w:r>
    </w:p>
    <w:p w:rsidR="0075454D" w:rsidRPr="00E201CB" w:rsidRDefault="0075454D" w:rsidP="00DA3070">
      <w:pPr>
        <w:pStyle w:val="a3"/>
        <w:numPr>
          <w:ilvl w:val="0"/>
          <w:numId w:val="5"/>
        </w:numPr>
        <w:spacing w:after="0"/>
      </w:pPr>
      <w:r w:rsidRPr="0075454D">
        <w:rPr>
          <w:color w:val="000000" w:themeColor="text1"/>
        </w:rPr>
        <w:t>При настройке двигателя.</w:t>
      </w:r>
      <w:r>
        <w:rPr>
          <w:color w:val="000000" w:themeColor="text1"/>
        </w:rPr>
        <w:t xml:space="preserve"> </w:t>
      </w:r>
      <w:r w:rsidRPr="0075454D">
        <w:rPr>
          <w:color w:val="00B050"/>
        </w:rPr>
        <w:t>ВАЖНО!</w:t>
      </w:r>
      <w:r w:rsidRPr="00CD700C">
        <w:t xml:space="preserve"> Если вы активировали панель “Настройка двигателя”, то токи сильно снижаются в целях защиты двигателя и контроллера.</w:t>
      </w:r>
    </w:p>
    <w:p w:rsidR="007B28E6" w:rsidRDefault="007B28E6" w:rsidP="0028610A">
      <w:pPr>
        <w:pStyle w:val="a3"/>
        <w:spacing w:after="0"/>
        <w:ind w:left="426" w:firstLine="283"/>
        <w:rPr>
          <w:color w:val="000000" w:themeColor="text1"/>
        </w:rPr>
      </w:pPr>
    </w:p>
    <w:p w:rsidR="00E5661F" w:rsidRPr="00CD700C" w:rsidRDefault="00E5661F" w:rsidP="0028610A">
      <w:pPr>
        <w:pStyle w:val="a3"/>
        <w:spacing w:after="0"/>
        <w:ind w:left="426" w:firstLine="283"/>
        <w:rPr>
          <w:color w:val="000000" w:themeColor="text1"/>
        </w:rPr>
      </w:pPr>
      <w:r>
        <w:rPr>
          <w:color w:val="000000" w:themeColor="text1"/>
        </w:rPr>
        <w:t xml:space="preserve">При вращающемся двигателе и снятом флажке </w:t>
      </w:r>
      <w:r w:rsidRPr="00CD700C">
        <w:t>“Настройка двигателя”</w:t>
      </w:r>
      <w:r w:rsidR="00A77E68">
        <w:t xml:space="preserve"> текущие токи будут равны р</w:t>
      </w:r>
      <w:r w:rsidR="00A77E68">
        <w:t>а</w:t>
      </w:r>
      <w:r w:rsidR="00A77E68">
        <w:t>бочим.</w:t>
      </w:r>
    </w:p>
    <w:p w:rsidR="00B96FE8" w:rsidRDefault="00C0302D" w:rsidP="00FD55BC">
      <w:pPr>
        <w:pStyle w:val="a3"/>
        <w:spacing w:after="0"/>
        <w:ind w:left="426" w:firstLine="283"/>
      </w:pPr>
      <w:r w:rsidRPr="00CD700C">
        <w:t>Средний ток задается в мА</w:t>
      </w:r>
      <w:r w:rsidR="00B96FE8">
        <w:t>.</w:t>
      </w:r>
    </w:p>
    <w:p w:rsidR="0096583A" w:rsidRPr="00CD700C" w:rsidRDefault="0096583A" w:rsidP="00FD55BC">
      <w:pPr>
        <w:pStyle w:val="a3"/>
        <w:spacing w:after="0"/>
        <w:ind w:left="426" w:firstLine="283"/>
      </w:pPr>
      <w:r w:rsidRPr="00CD700C">
        <w:t>Токи задаются для каждого пользовательского режима отдельно.</w:t>
      </w:r>
    </w:p>
    <w:p w:rsidR="0027194D" w:rsidRDefault="00B52E86" w:rsidP="00FD55BC">
      <w:pPr>
        <w:pStyle w:val="a3"/>
        <w:spacing w:after="0"/>
        <w:ind w:left="426" w:firstLine="283"/>
      </w:pPr>
      <w:r w:rsidRPr="00CD700C">
        <w:t>Если установлен флаг «звук», то п</w:t>
      </w:r>
      <w:r w:rsidR="0027194D" w:rsidRPr="00CD700C">
        <w:t>ри срабатывании защиты по среднему току пользователю подается звуковой сигнал. Вполне вероятно, что при резком разгоне будет слышен сигнал зуммера.</w:t>
      </w:r>
      <w:r w:rsidR="00BF76EC" w:rsidRPr="00CD700C">
        <w:t xml:space="preserve"> Этот сигнал можно услышать</w:t>
      </w:r>
      <w:r w:rsidR="001E1C5A" w:rsidRPr="00CD700C">
        <w:t xml:space="preserve"> специально</w:t>
      </w:r>
      <w:r w:rsidR="00BF76EC" w:rsidRPr="00CD700C">
        <w:t xml:space="preserve">, если задать ограничение 1А и на холостом ходу раскрутить колесо. При этом сработает токовая </w:t>
      </w:r>
      <w:proofErr w:type="gramStart"/>
      <w:r w:rsidR="00BF76EC" w:rsidRPr="00CD700C">
        <w:t>защита</w:t>
      </w:r>
      <w:proofErr w:type="gramEnd"/>
      <w:r w:rsidR="001E1C5A" w:rsidRPr="00CD700C">
        <w:t xml:space="preserve"> и подаваемая мощность на двигатель будет снижена так, чтобы ток не превышал 1А</w:t>
      </w:r>
      <w:r w:rsidR="00BF76EC" w:rsidRPr="00CD700C">
        <w:t>.</w:t>
      </w:r>
    </w:p>
    <w:p w:rsidR="008D5288" w:rsidRDefault="008D5288" w:rsidP="00FD55BC">
      <w:pPr>
        <w:pStyle w:val="a3"/>
        <w:spacing w:after="0"/>
        <w:ind w:left="426" w:firstLine="283"/>
      </w:pPr>
    </w:p>
    <w:p w:rsidR="008D5288" w:rsidRDefault="008D5288" w:rsidP="00FD55BC">
      <w:pPr>
        <w:pStyle w:val="a3"/>
        <w:spacing w:after="0"/>
        <w:ind w:left="426" w:firstLine="283"/>
      </w:pPr>
      <w:r>
        <w:t>Стартовым током считается ток при скорости вращения двигателя ниже порога, заданного параме</w:t>
      </w:r>
      <w:r>
        <w:t>т</w:t>
      </w:r>
      <w:r>
        <w:t>ром «Скорость</w:t>
      </w:r>
      <w:proofErr w:type="gramStart"/>
      <w:r w:rsidRPr="008D5288">
        <w:t>:</w:t>
      </w:r>
      <w:r>
        <w:t>»</w:t>
      </w:r>
      <w:proofErr w:type="gramEnd"/>
      <w:r>
        <w:t>. При изготовлении этот параметр задается равным 1 км</w:t>
      </w:r>
      <w:r w:rsidRPr="009C5D7D">
        <w:t>/</w:t>
      </w:r>
      <w:r>
        <w:t>ч.</w:t>
      </w:r>
      <w:r w:rsidR="009C5D7D">
        <w:t xml:space="preserve"> При превышении этого п</w:t>
      </w:r>
      <w:r w:rsidR="009C5D7D">
        <w:t>о</w:t>
      </w:r>
      <w:r w:rsidR="009C5D7D">
        <w:t>рога в контроллере происходит переключение токов на рабочие.</w:t>
      </w:r>
    </w:p>
    <w:p w:rsidR="009C5D7D" w:rsidRDefault="004560C6" w:rsidP="00FD55BC">
      <w:pPr>
        <w:pStyle w:val="a3"/>
        <w:spacing w:after="0"/>
        <w:ind w:left="426" w:firstLine="283"/>
      </w:pPr>
      <w:r>
        <w:t>Если стартовый ток превысит заданный в течени</w:t>
      </w:r>
      <w:proofErr w:type="gramStart"/>
      <w:r>
        <w:t>и</w:t>
      </w:r>
      <w:proofErr w:type="gramEnd"/>
      <w:r>
        <w:t xml:space="preserve"> времени, заданного параметром «</w:t>
      </w:r>
      <w:r w:rsidR="009C5D7D">
        <w:t>Таймер</w:t>
      </w:r>
      <w:r>
        <w:t>», то дв</w:t>
      </w:r>
      <w:r>
        <w:t>и</w:t>
      </w:r>
      <w:r>
        <w:t>гатель выключится.</w:t>
      </w:r>
      <w:r w:rsidR="00A726A9">
        <w:t xml:space="preserve"> Значение таймера задается в условных единицах, 250 единиц </w:t>
      </w:r>
      <w:proofErr w:type="gramStart"/>
      <w:r w:rsidR="00A726A9">
        <w:t>соответствуют 1 сек</w:t>
      </w:r>
      <w:proofErr w:type="gramEnd"/>
      <w:r w:rsidR="00A726A9">
        <w:t>.</w:t>
      </w:r>
    </w:p>
    <w:p w:rsidR="009C5D7D" w:rsidRPr="008D5288" w:rsidRDefault="009C5D7D" w:rsidP="00FD55BC">
      <w:pPr>
        <w:pStyle w:val="a3"/>
        <w:spacing w:after="0"/>
        <w:ind w:left="426" w:firstLine="283"/>
      </w:pPr>
    </w:p>
    <w:p w:rsidR="00BF76EC" w:rsidRDefault="00BF76EC" w:rsidP="00FD55BC">
      <w:pPr>
        <w:pStyle w:val="a3"/>
        <w:spacing w:after="0"/>
        <w:ind w:left="426" w:firstLine="283"/>
        <w:rPr>
          <w:sz w:val="20"/>
          <w:szCs w:val="20"/>
        </w:rPr>
      </w:pPr>
    </w:p>
    <w:p w:rsidR="00520BD7" w:rsidRDefault="00520BD7" w:rsidP="00FD55BC">
      <w:pPr>
        <w:pStyle w:val="a3"/>
        <w:spacing w:after="0"/>
        <w:ind w:left="426" w:firstLine="283"/>
        <w:rPr>
          <w:sz w:val="20"/>
          <w:szCs w:val="20"/>
        </w:rPr>
      </w:pPr>
    </w:p>
    <w:p w:rsidR="00520BD7" w:rsidRDefault="00520BD7" w:rsidP="00FD55BC">
      <w:pPr>
        <w:pStyle w:val="a3"/>
        <w:spacing w:after="0"/>
        <w:ind w:left="426" w:firstLine="283"/>
        <w:rPr>
          <w:sz w:val="20"/>
          <w:szCs w:val="20"/>
        </w:rPr>
      </w:pPr>
      <w:r>
        <w:rPr>
          <w:sz w:val="20"/>
          <w:szCs w:val="20"/>
        </w:rPr>
        <w:t xml:space="preserve">5.13 </w:t>
      </w:r>
      <w:bookmarkStart w:id="38" w:name="Диаметр_МК"/>
      <w:r w:rsidRPr="00E52C38">
        <w:rPr>
          <w:b/>
          <w:sz w:val="20"/>
          <w:szCs w:val="20"/>
        </w:rPr>
        <w:t>Диаметр МК и число фаз</w:t>
      </w:r>
      <w:bookmarkEnd w:id="38"/>
      <w:r>
        <w:rPr>
          <w:sz w:val="20"/>
          <w:szCs w:val="20"/>
        </w:rPr>
        <w:t xml:space="preserve">. </w:t>
      </w:r>
    </w:p>
    <w:p w:rsidR="00520BD7" w:rsidRDefault="00520BD7" w:rsidP="00FD55BC">
      <w:pPr>
        <w:pStyle w:val="a3"/>
        <w:spacing w:after="0"/>
        <w:ind w:left="426" w:firstLine="283"/>
        <w:rPr>
          <w:sz w:val="20"/>
          <w:szCs w:val="20"/>
        </w:rPr>
      </w:pPr>
    </w:p>
    <w:p w:rsidR="00520BD7" w:rsidRPr="00CD700C" w:rsidRDefault="00520BD7" w:rsidP="00FD55BC">
      <w:pPr>
        <w:pStyle w:val="a3"/>
        <w:spacing w:after="0"/>
        <w:ind w:left="426" w:firstLine="283"/>
      </w:pPr>
      <w:r w:rsidRPr="00CD700C">
        <w:t xml:space="preserve">Эти параметры нужны для корректного подсчета скорости и пробега. Диаметр задается в </w:t>
      </w:r>
      <w:proofErr w:type="gramStart"/>
      <w:r w:rsidRPr="00CD700C">
        <w:t>мм</w:t>
      </w:r>
      <w:proofErr w:type="gramEnd"/>
      <w:r w:rsidRPr="00CD700C">
        <w:t xml:space="preserve"> (вкла</w:t>
      </w:r>
      <w:r w:rsidRPr="00CD700C">
        <w:t>д</w:t>
      </w:r>
      <w:r w:rsidRPr="00CD700C">
        <w:t>ка «Двигатель»).</w:t>
      </w:r>
    </w:p>
    <w:p w:rsidR="00520BD7" w:rsidRPr="00CD700C" w:rsidRDefault="00520BD7" w:rsidP="00FD55BC">
      <w:pPr>
        <w:pStyle w:val="a3"/>
        <w:spacing w:after="0"/>
        <w:ind w:left="426" w:firstLine="283"/>
      </w:pPr>
      <w:r w:rsidRPr="00CD700C">
        <w:lastRenderedPageBreak/>
        <w:t xml:space="preserve">Для определения числа фаз на оборот нужно </w:t>
      </w:r>
      <w:r w:rsidR="00501A00">
        <w:t>сбросить</w:t>
      </w:r>
      <w:r w:rsidRPr="00CD700C">
        <w:t xml:space="preserve"> значение «Счетчика фаз», плавно повернуть колесо на один оборот в любую сторону и из нового значения «Счетчика фаз» вычесть предыдущее. Число фаз должно быть кратно 6. Его и нужно ввести в форму.</w:t>
      </w:r>
    </w:p>
    <w:p w:rsidR="00520BD7" w:rsidRDefault="00520BD7" w:rsidP="00FD55BC">
      <w:pPr>
        <w:pStyle w:val="a3"/>
        <w:spacing w:after="0"/>
        <w:ind w:left="426" w:firstLine="283"/>
        <w:rPr>
          <w:sz w:val="20"/>
          <w:szCs w:val="20"/>
        </w:rPr>
      </w:pPr>
    </w:p>
    <w:p w:rsidR="00416A8C" w:rsidRDefault="00416A8C" w:rsidP="00FD55BC">
      <w:pPr>
        <w:pStyle w:val="a3"/>
        <w:spacing w:after="0"/>
        <w:ind w:left="426" w:firstLine="283"/>
        <w:rPr>
          <w:sz w:val="20"/>
          <w:szCs w:val="20"/>
        </w:rPr>
      </w:pPr>
    </w:p>
    <w:p w:rsidR="00520BD7" w:rsidRDefault="00520BD7" w:rsidP="00FD55BC">
      <w:pPr>
        <w:pStyle w:val="a3"/>
        <w:spacing w:after="0"/>
        <w:ind w:left="426" w:firstLine="283"/>
        <w:rPr>
          <w:sz w:val="20"/>
          <w:szCs w:val="20"/>
        </w:rPr>
      </w:pPr>
      <w:r>
        <w:rPr>
          <w:sz w:val="20"/>
          <w:szCs w:val="20"/>
        </w:rPr>
        <w:t xml:space="preserve">5.14 </w:t>
      </w:r>
      <w:bookmarkStart w:id="39" w:name="Датчик_температуры_МК"/>
      <w:r w:rsidRPr="00E52C38">
        <w:rPr>
          <w:b/>
          <w:sz w:val="20"/>
          <w:szCs w:val="20"/>
        </w:rPr>
        <w:t>Датчик температуры МК</w:t>
      </w:r>
      <w:bookmarkEnd w:id="39"/>
      <w:r>
        <w:rPr>
          <w:sz w:val="20"/>
          <w:szCs w:val="20"/>
        </w:rPr>
        <w:t xml:space="preserve">. </w:t>
      </w:r>
    </w:p>
    <w:p w:rsidR="00520BD7" w:rsidRDefault="00520BD7" w:rsidP="00FD55BC">
      <w:pPr>
        <w:pStyle w:val="a3"/>
        <w:spacing w:after="0"/>
        <w:ind w:left="426" w:firstLine="283"/>
        <w:rPr>
          <w:sz w:val="20"/>
          <w:szCs w:val="20"/>
        </w:rPr>
      </w:pPr>
    </w:p>
    <w:p w:rsidR="0027194D" w:rsidRPr="00CD700C" w:rsidRDefault="0092610C" w:rsidP="00FD55BC">
      <w:pPr>
        <w:pStyle w:val="a3"/>
        <w:spacing w:after="0"/>
        <w:ind w:left="426" w:firstLine="283"/>
      </w:pPr>
      <w:r>
        <w:t xml:space="preserve">Параметры датчиков температуры задаются на панели «Настройки разные». </w:t>
      </w:r>
      <w:r w:rsidR="004C14FD" w:rsidRPr="00CD700C">
        <w:t>При использовании да</w:t>
      </w:r>
      <w:r w:rsidR="004C14FD" w:rsidRPr="00CD700C">
        <w:t>т</w:t>
      </w:r>
      <w:r w:rsidR="004C14FD" w:rsidRPr="00CD700C">
        <w:t>чика, нужно установить соо</w:t>
      </w:r>
      <w:r w:rsidR="007266C3" w:rsidRPr="00CD700C">
        <w:t>тветствующий флажок</w:t>
      </w:r>
      <w:proofErr w:type="gramStart"/>
      <w:r w:rsidR="007266C3" w:rsidRPr="00CD700C">
        <w:t>.</w:t>
      </w:r>
      <w:proofErr w:type="gramEnd"/>
      <w:r w:rsidR="007266C3" w:rsidRPr="00CD700C">
        <w:t xml:space="preserve"> (</w:t>
      </w:r>
      <w:proofErr w:type="gramStart"/>
      <w:r w:rsidR="007266C3" w:rsidRPr="00CD700C">
        <w:t>с</w:t>
      </w:r>
      <w:proofErr w:type="gramEnd"/>
      <w:r w:rsidR="007266C3" w:rsidRPr="00CD700C">
        <w:t>м. Рис.38</w:t>
      </w:r>
      <w:r w:rsidR="004C14FD" w:rsidRPr="00CD700C">
        <w:t>)</w:t>
      </w:r>
      <w:r w:rsidR="0027194D" w:rsidRPr="00CD700C">
        <w:t xml:space="preserve">. </w:t>
      </w:r>
      <w:r w:rsidR="00157731">
        <w:t xml:space="preserve">Пороги </w:t>
      </w:r>
      <w:r w:rsidR="0027194D" w:rsidRPr="00CD700C">
        <w:t>температур</w:t>
      </w:r>
      <w:r w:rsidR="00157731">
        <w:t>ы</w:t>
      </w:r>
      <w:r w:rsidR="0027194D" w:rsidRPr="00CD700C">
        <w:t xml:space="preserve"> зада</w:t>
      </w:r>
      <w:r w:rsidR="00157731">
        <w:t>ю</w:t>
      </w:r>
      <w:r w:rsidR="0027194D" w:rsidRPr="00CD700C">
        <w:t xml:space="preserve">тся в десятых долях градуса. Т.е. если нужно задать 120гр., в окне ввода набирается 1200. Если температура двигателя начинает превышать </w:t>
      </w:r>
      <w:r w:rsidR="00157731">
        <w:t>заданную в параметре «Порог»</w:t>
      </w:r>
      <w:r w:rsidR="0027194D" w:rsidRPr="00CD700C">
        <w:t>, то мощность</w:t>
      </w:r>
      <w:r w:rsidR="00416A8C" w:rsidRPr="00CD700C">
        <w:t>, подаваемая на двигатель,</w:t>
      </w:r>
      <w:r w:rsidR="0027194D" w:rsidRPr="00CD700C">
        <w:t xml:space="preserve"> снижается</w:t>
      </w:r>
      <w:r w:rsidR="00416A8C" w:rsidRPr="00CD700C">
        <w:t xml:space="preserve">. </w:t>
      </w:r>
      <w:r w:rsidR="00157731">
        <w:t xml:space="preserve">Если она достигает температуры «Максимум», то двигатель выключается. </w:t>
      </w:r>
      <w:r w:rsidR="00416A8C" w:rsidRPr="00CD700C">
        <w:t xml:space="preserve">Также срабатывание защиты </w:t>
      </w:r>
      <w:r w:rsidR="00E51485" w:rsidRPr="00CD700C">
        <w:t xml:space="preserve">по превышению температуры </w:t>
      </w:r>
      <w:r w:rsidR="00416A8C" w:rsidRPr="00CD700C">
        <w:t>сопровождается</w:t>
      </w:r>
      <w:r w:rsidR="0027194D" w:rsidRPr="00CD700C">
        <w:t xml:space="preserve"> предупреждающи</w:t>
      </w:r>
      <w:r w:rsidR="00416A8C" w:rsidRPr="00CD700C">
        <w:t>м</w:t>
      </w:r>
      <w:r w:rsidR="0027194D" w:rsidRPr="00CD700C">
        <w:t xml:space="preserve"> звуков</w:t>
      </w:r>
      <w:r w:rsidR="00416A8C" w:rsidRPr="00CD700C">
        <w:t>ым</w:t>
      </w:r>
      <w:r w:rsidR="0027194D" w:rsidRPr="00CD700C">
        <w:t xml:space="preserve"> сигнал</w:t>
      </w:r>
      <w:r w:rsidR="00416A8C" w:rsidRPr="00CD700C">
        <w:t>ом</w:t>
      </w:r>
      <w:r w:rsidR="0027194D" w:rsidRPr="00CD700C">
        <w:t>.</w:t>
      </w:r>
      <w:r w:rsidR="00BF76EC" w:rsidRPr="00CD700C">
        <w:t xml:space="preserve"> </w:t>
      </w:r>
      <w:r w:rsidR="00A66DB3" w:rsidRPr="00CD700C">
        <w:t>Чтобы просто послушать этот сигнал, можно задать максимальную температуру ниже текущей. При этом сработает защита.</w:t>
      </w:r>
    </w:p>
    <w:p w:rsidR="0027194D" w:rsidRPr="00CD700C" w:rsidRDefault="00B52029" w:rsidP="00FD55BC">
      <w:pPr>
        <w:pStyle w:val="a3"/>
        <w:spacing w:after="0"/>
        <w:ind w:left="426" w:firstLine="283"/>
      </w:pPr>
      <w:r>
        <w:t xml:space="preserve">Скорость снижения мощности при превышении температуры определяется П-составляющей ПИ-регулятора. </w:t>
      </w:r>
      <w:r w:rsidR="008A2493">
        <w:t xml:space="preserve">Чем она выше, тем быстрее снижается мощность. Параметр </w:t>
      </w:r>
      <w:r w:rsidR="000648A7">
        <w:t>«И» должен быть равен 0.</w:t>
      </w:r>
    </w:p>
    <w:p w:rsidR="00520BD7" w:rsidRPr="00CD700C" w:rsidRDefault="0027194D" w:rsidP="00FD55BC">
      <w:pPr>
        <w:pStyle w:val="a3"/>
        <w:spacing w:after="0"/>
        <w:ind w:left="426" w:firstLine="283"/>
      </w:pPr>
      <w:r w:rsidRPr="00CD700C">
        <w:t>Из выпадающего списка выбирается тип датчика. Датчики добавляться</w:t>
      </w:r>
      <w:r w:rsidR="000648A7">
        <w:t xml:space="preserve"> в программу</w:t>
      </w:r>
      <w:r w:rsidRPr="00CD700C">
        <w:t xml:space="preserve"> по мере необх</w:t>
      </w:r>
      <w:r w:rsidRPr="00CD700C">
        <w:t>о</w:t>
      </w:r>
      <w:r w:rsidRPr="00CD700C">
        <w:t xml:space="preserve">димости. </w:t>
      </w:r>
    </w:p>
    <w:p w:rsidR="004C14FD" w:rsidRDefault="00BA17E1" w:rsidP="004C14FD">
      <w:pPr>
        <w:pStyle w:val="a3"/>
        <w:spacing w:after="0"/>
        <w:ind w:left="0"/>
        <w:jc w:val="center"/>
        <w:rPr>
          <w:sz w:val="20"/>
          <w:szCs w:val="20"/>
        </w:rPr>
      </w:pPr>
      <w:r>
        <w:rPr>
          <w:noProof/>
          <w:sz w:val="20"/>
          <w:szCs w:val="20"/>
          <w:lang w:eastAsia="ru-RU"/>
        </w:rPr>
        <w:drawing>
          <wp:inline distT="0" distB="0" distL="0" distR="0">
            <wp:extent cx="2553335" cy="289750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53335" cy="2897505"/>
                    </a:xfrm>
                    <a:prstGeom prst="rect">
                      <a:avLst/>
                    </a:prstGeom>
                    <a:noFill/>
                    <a:ln>
                      <a:noFill/>
                    </a:ln>
                  </pic:spPr>
                </pic:pic>
              </a:graphicData>
            </a:graphic>
          </wp:inline>
        </w:drawing>
      </w:r>
    </w:p>
    <w:p w:rsidR="004C14FD" w:rsidRPr="00916D91" w:rsidRDefault="00D80586" w:rsidP="004C14FD">
      <w:pPr>
        <w:pStyle w:val="a3"/>
        <w:spacing w:after="0"/>
        <w:ind w:left="0"/>
        <w:jc w:val="center"/>
        <w:rPr>
          <w:sz w:val="20"/>
          <w:szCs w:val="20"/>
        </w:rPr>
      </w:pPr>
      <w:r>
        <w:rPr>
          <w:sz w:val="20"/>
          <w:szCs w:val="20"/>
        </w:rPr>
        <w:t>Рис.36</w:t>
      </w:r>
    </w:p>
    <w:p w:rsidR="004C14FD" w:rsidRDefault="004C14FD" w:rsidP="00FD55BC">
      <w:pPr>
        <w:pStyle w:val="a3"/>
        <w:spacing w:after="0"/>
        <w:ind w:left="426" w:firstLine="283"/>
        <w:rPr>
          <w:sz w:val="20"/>
          <w:szCs w:val="20"/>
        </w:rPr>
      </w:pPr>
    </w:p>
    <w:p w:rsidR="004C14FD" w:rsidRDefault="00BF76EC" w:rsidP="00FD55BC">
      <w:pPr>
        <w:pStyle w:val="a3"/>
        <w:spacing w:after="0"/>
        <w:ind w:left="426" w:firstLine="283"/>
        <w:rPr>
          <w:sz w:val="20"/>
          <w:szCs w:val="20"/>
        </w:rPr>
      </w:pPr>
      <w:r>
        <w:rPr>
          <w:sz w:val="20"/>
          <w:szCs w:val="20"/>
        </w:rPr>
        <w:t xml:space="preserve">5.15 </w:t>
      </w:r>
      <w:bookmarkStart w:id="40" w:name="Датчики_температуры_контроллера"/>
      <w:r w:rsidRPr="00E52C38">
        <w:rPr>
          <w:b/>
          <w:sz w:val="20"/>
          <w:szCs w:val="20"/>
        </w:rPr>
        <w:t>Датчик</w:t>
      </w:r>
      <w:r w:rsidR="00E576A2" w:rsidRPr="00E52C38">
        <w:rPr>
          <w:b/>
          <w:sz w:val="20"/>
          <w:szCs w:val="20"/>
        </w:rPr>
        <w:t>и</w:t>
      </w:r>
      <w:r w:rsidRPr="00E52C38">
        <w:rPr>
          <w:b/>
          <w:sz w:val="20"/>
          <w:szCs w:val="20"/>
        </w:rPr>
        <w:t xml:space="preserve"> тем</w:t>
      </w:r>
      <w:r w:rsidR="00E576A2" w:rsidRPr="00E52C38">
        <w:rPr>
          <w:b/>
          <w:sz w:val="20"/>
          <w:szCs w:val="20"/>
        </w:rPr>
        <w:t>пературы контроллера</w:t>
      </w:r>
      <w:bookmarkEnd w:id="40"/>
      <w:r w:rsidR="00E576A2">
        <w:rPr>
          <w:sz w:val="20"/>
          <w:szCs w:val="20"/>
        </w:rPr>
        <w:t>.</w:t>
      </w:r>
    </w:p>
    <w:p w:rsidR="00E576A2" w:rsidRDefault="00E576A2" w:rsidP="00FD55BC">
      <w:pPr>
        <w:pStyle w:val="a3"/>
        <w:spacing w:after="0"/>
        <w:ind w:left="426" w:firstLine="283"/>
        <w:rPr>
          <w:sz w:val="20"/>
          <w:szCs w:val="20"/>
        </w:rPr>
      </w:pPr>
    </w:p>
    <w:p w:rsidR="00E576A2" w:rsidRPr="00CD700C" w:rsidRDefault="00E576A2" w:rsidP="00FD55BC">
      <w:pPr>
        <w:pStyle w:val="a3"/>
        <w:spacing w:after="0"/>
        <w:ind w:left="426" w:firstLine="283"/>
      </w:pPr>
      <w:r w:rsidRPr="00CD700C">
        <w:t xml:space="preserve">Пользователю тут настраивать ничего не надо. </w:t>
      </w:r>
    </w:p>
    <w:p w:rsidR="00E576A2" w:rsidRPr="00CD700C" w:rsidRDefault="00E576A2" w:rsidP="00FD55BC">
      <w:pPr>
        <w:pStyle w:val="a3"/>
        <w:spacing w:after="0"/>
        <w:ind w:left="426" w:firstLine="283"/>
      </w:pPr>
      <w:r w:rsidRPr="00CD700C">
        <w:t>При срабатывании защиты также как и в предыдущем пункте подается звуковой сигнал.</w:t>
      </w:r>
    </w:p>
    <w:p w:rsidR="005B7036" w:rsidRDefault="005B7036" w:rsidP="00FD55BC">
      <w:pPr>
        <w:pStyle w:val="a3"/>
        <w:spacing w:after="0"/>
        <w:ind w:left="426" w:firstLine="283"/>
        <w:rPr>
          <w:sz w:val="20"/>
          <w:szCs w:val="20"/>
        </w:rPr>
      </w:pPr>
    </w:p>
    <w:p w:rsidR="005B7036" w:rsidRDefault="005B7036" w:rsidP="00FD55BC">
      <w:pPr>
        <w:pStyle w:val="a3"/>
        <w:spacing w:after="0"/>
        <w:ind w:left="426" w:firstLine="283"/>
        <w:rPr>
          <w:sz w:val="20"/>
          <w:szCs w:val="20"/>
        </w:rPr>
      </w:pPr>
      <w:r>
        <w:rPr>
          <w:sz w:val="20"/>
          <w:szCs w:val="20"/>
        </w:rPr>
        <w:t xml:space="preserve">5.16 </w:t>
      </w:r>
      <w:bookmarkStart w:id="41" w:name="Режим_2WD"/>
      <w:r w:rsidR="00872D52" w:rsidRPr="00872D52">
        <w:rPr>
          <w:b/>
        </w:rPr>
        <w:t>Режим 2WD</w:t>
      </w:r>
      <w:bookmarkEnd w:id="41"/>
      <w:r w:rsidR="00872D52" w:rsidRPr="00872D52">
        <w:rPr>
          <w:b/>
        </w:rPr>
        <w:t>.</w:t>
      </w:r>
      <w:r>
        <w:rPr>
          <w:sz w:val="20"/>
          <w:szCs w:val="20"/>
        </w:rPr>
        <w:t>.</w:t>
      </w:r>
    </w:p>
    <w:p w:rsidR="005B7036" w:rsidRDefault="005B7036" w:rsidP="00FD55BC">
      <w:pPr>
        <w:pStyle w:val="a3"/>
        <w:spacing w:after="0"/>
        <w:ind w:left="426" w:firstLine="283"/>
        <w:rPr>
          <w:sz w:val="20"/>
          <w:szCs w:val="20"/>
        </w:rPr>
      </w:pPr>
    </w:p>
    <w:p w:rsidR="00872D52" w:rsidRPr="00B05B05" w:rsidRDefault="00872D52" w:rsidP="00FD55BC">
      <w:pPr>
        <w:pStyle w:val="a3"/>
        <w:spacing w:after="0"/>
        <w:ind w:left="426" w:firstLine="283"/>
      </w:pPr>
      <w:r>
        <w:t xml:space="preserve">Этот режим предназначен для синхронного управления двумя двигателями с использованием двух контроллеров. Контроллеры должны быть соединены друг с другом, как написано в 2.5. </w:t>
      </w:r>
    </w:p>
    <w:p w:rsidR="00F74EFA" w:rsidRPr="00B05B05" w:rsidRDefault="00872D52" w:rsidP="00FD55BC">
      <w:pPr>
        <w:pStyle w:val="a3"/>
        <w:spacing w:after="0"/>
        <w:ind w:left="426" w:firstLine="283"/>
      </w:pPr>
      <w:r>
        <w:t>Принцип совместной работы контроллеров следующий. Один контроллер программируется как в</w:t>
      </w:r>
      <w:r>
        <w:t>е</w:t>
      </w:r>
      <w:r>
        <w:t xml:space="preserve">дущий, второй как ведомый. К ведущему подключаются требуемые органы управления (газ, тормоз (или джойстик), кнопки). Во время работы ведущий транслирует их состояние </w:t>
      </w:r>
      <w:proofErr w:type="gramStart"/>
      <w:r>
        <w:t>ведомому</w:t>
      </w:r>
      <w:proofErr w:type="gramEnd"/>
      <w:r>
        <w:t xml:space="preserve"> в результате чего оба контроллера работают синхронно согласно своим настройкам. </w:t>
      </w:r>
    </w:p>
    <w:p w:rsidR="00F74EFA" w:rsidRPr="00B05B05" w:rsidRDefault="00872D52" w:rsidP="00FD55BC">
      <w:pPr>
        <w:pStyle w:val="a3"/>
        <w:spacing w:after="0"/>
        <w:ind w:left="426" w:firstLine="283"/>
      </w:pPr>
      <w:r>
        <w:lastRenderedPageBreak/>
        <w:t xml:space="preserve">Если управление осуществляется двухосевым джойстиком, то ведущий транслирует </w:t>
      </w:r>
      <w:proofErr w:type="gramStart"/>
      <w:r>
        <w:t>ведомому</w:t>
      </w:r>
      <w:proofErr w:type="gramEnd"/>
      <w:r>
        <w:t xml:space="preserve"> сост</w:t>
      </w:r>
      <w:r>
        <w:t>о</w:t>
      </w:r>
      <w:r>
        <w:t>яние одной из осей джойстика. Флажком «Развернуть оси джойстика» можно определять, какая ось с</w:t>
      </w:r>
      <w:r>
        <w:t>о</w:t>
      </w:r>
      <w:r>
        <w:t xml:space="preserve">ответствует ведущему, а какая ведомому контроллеру. </w:t>
      </w:r>
    </w:p>
    <w:p w:rsidR="00F74EFA" w:rsidRPr="00B05B05" w:rsidRDefault="00872D52" w:rsidP="00FD55BC">
      <w:pPr>
        <w:pStyle w:val="a3"/>
        <w:spacing w:after="0"/>
        <w:ind w:left="426" w:firstLine="283"/>
      </w:pPr>
      <w:r>
        <w:t>Т.к. у джойстика имеется нулевой уровень, относительно которого подается сигнал (он находится в районе 2.5В) на контроллер, то этот уровень необходимо откалибровать (кнопкой «Калибровка джойстика»). Также рекомендуется установить флажок «Калибровка джойстика по включению». В этом случае калибровка будет выполняться каждый раз при подаче питания на контроллер. При этом нужно иметь в виду, что в этот момент двигать джойстик нельзя, т.к. он может неправильно определить нул</w:t>
      </w:r>
      <w:r>
        <w:t>е</w:t>
      </w:r>
      <w:r>
        <w:t xml:space="preserve">вой уровень. </w:t>
      </w:r>
    </w:p>
    <w:p w:rsidR="009D0B35" w:rsidRPr="00B05B05" w:rsidRDefault="00872D52" w:rsidP="00FD55BC">
      <w:pPr>
        <w:pStyle w:val="a3"/>
        <w:spacing w:after="0"/>
        <w:ind w:left="426" w:firstLine="283"/>
      </w:pPr>
      <w:r>
        <w:t>Для того</w:t>
      </w:r>
      <w:proofErr w:type="gramStart"/>
      <w:r>
        <w:t>,</w:t>
      </w:r>
      <w:proofErr w:type="gramEnd"/>
      <w:r>
        <w:t xml:space="preserve"> чтобы двигатели не реагировали на небольшие изменения уровня выходного сигнала джойстика вокруг нулевого уровня, можно задать уровень мертвой зоны. Если выходной сигнал нах</w:t>
      </w:r>
      <w:r>
        <w:t>о</w:t>
      </w:r>
      <w:r>
        <w:t>дится внутри этой зоны, то контроллер будет считать его нулем, и не будет подавать мощность на двиг</w:t>
      </w:r>
      <w:r>
        <w:t>а</w:t>
      </w:r>
      <w:r>
        <w:t>тель.</w:t>
      </w:r>
    </w:p>
    <w:p w:rsidR="00F74EFA" w:rsidRPr="00B05B05" w:rsidRDefault="00F74EFA" w:rsidP="00FD55BC">
      <w:pPr>
        <w:pStyle w:val="a3"/>
        <w:spacing w:after="0"/>
        <w:ind w:left="426" w:firstLine="283"/>
        <w:rPr>
          <w:sz w:val="20"/>
          <w:szCs w:val="20"/>
        </w:rPr>
      </w:pPr>
    </w:p>
    <w:p w:rsidR="009D0B35" w:rsidRPr="009D0B35" w:rsidRDefault="009D0B35" w:rsidP="00FD55BC">
      <w:pPr>
        <w:pStyle w:val="a3"/>
        <w:spacing w:after="0"/>
        <w:ind w:left="426" w:firstLine="283"/>
        <w:rPr>
          <w:sz w:val="20"/>
          <w:szCs w:val="20"/>
        </w:rPr>
      </w:pPr>
      <w:r w:rsidRPr="006D3E9C">
        <w:rPr>
          <w:sz w:val="20"/>
          <w:szCs w:val="20"/>
        </w:rPr>
        <w:t xml:space="preserve">5.17 </w:t>
      </w:r>
      <w:bookmarkStart w:id="42" w:name="Настройка_плавного_старта"/>
      <w:r w:rsidRPr="0073773E">
        <w:rPr>
          <w:b/>
          <w:sz w:val="20"/>
          <w:szCs w:val="20"/>
        </w:rPr>
        <w:t>Настройка плавного старта</w:t>
      </w:r>
      <w:r w:rsidR="006D3E9C" w:rsidRPr="0073773E">
        <w:rPr>
          <w:b/>
          <w:sz w:val="20"/>
          <w:szCs w:val="20"/>
        </w:rPr>
        <w:t xml:space="preserve"> или фильтра ручки газа</w:t>
      </w:r>
      <w:bookmarkEnd w:id="42"/>
      <w:r w:rsidR="006D3E9C" w:rsidRPr="0073773E">
        <w:rPr>
          <w:b/>
          <w:sz w:val="20"/>
          <w:szCs w:val="20"/>
        </w:rPr>
        <w:t>.</w:t>
      </w:r>
    </w:p>
    <w:p w:rsidR="009D0B35" w:rsidRPr="00AC235F" w:rsidRDefault="009D0B35" w:rsidP="00FD55BC">
      <w:pPr>
        <w:pStyle w:val="a3"/>
        <w:spacing w:after="0"/>
        <w:ind w:left="426" w:firstLine="283"/>
      </w:pPr>
    </w:p>
    <w:p w:rsidR="00AC235F" w:rsidRPr="00AC46A3" w:rsidRDefault="00AC235F" w:rsidP="00FD55BC">
      <w:pPr>
        <w:pStyle w:val="a3"/>
        <w:spacing w:after="0"/>
        <w:ind w:left="426" w:firstLine="283"/>
      </w:pPr>
      <w:r w:rsidRPr="00AC235F">
        <w:t>Настройка вы</w:t>
      </w:r>
      <w:r>
        <w:t>полняется на вкладке «Управление» справа внизу</w:t>
      </w:r>
      <w:r w:rsidRPr="00AC235F">
        <w:t>:</w:t>
      </w:r>
    </w:p>
    <w:p w:rsidR="00B447C0" w:rsidRPr="00AC46A3" w:rsidRDefault="00B447C0" w:rsidP="00FD55BC">
      <w:pPr>
        <w:pStyle w:val="a3"/>
        <w:spacing w:after="0"/>
        <w:ind w:left="426" w:firstLine="283"/>
      </w:pPr>
    </w:p>
    <w:p w:rsidR="009D0B35" w:rsidRDefault="002F0465" w:rsidP="00B447C0">
      <w:pPr>
        <w:pStyle w:val="a3"/>
        <w:spacing w:after="0"/>
        <w:ind w:left="426" w:firstLine="283"/>
        <w:jc w:val="center"/>
        <w:rPr>
          <w:sz w:val="20"/>
          <w:szCs w:val="20"/>
          <w:lang w:val="en-US"/>
        </w:rPr>
      </w:pPr>
      <w:r>
        <w:rPr>
          <w:noProof/>
          <w:sz w:val="20"/>
          <w:szCs w:val="20"/>
          <w:lang w:eastAsia="ru-RU"/>
        </w:rPr>
        <w:drawing>
          <wp:inline distT="0" distB="0" distL="0" distR="0">
            <wp:extent cx="3087370" cy="1389380"/>
            <wp:effectExtent l="0" t="0" r="0" b="127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87370" cy="1389380"/>
                    </a:xfrm>
                    <a:prstGeom prst="rect">
                      <a:avLst/>
                    </a:prstGeom>
                    <a:noFill/>
                    <a:ln>
                      <a:noFill/>
                    </a:ln>
                  </pic:spPr>
                </pic:pic>
              </a:graphicData>
            </a:graphic>
          </wp:inline>
        </w:drawing>
      </w:r>
    </w:p>
    <w:p w:rsidR="00B447C0" w:rsidRDefault="00D80586" w:rsidP="00D80586">
      <w:pPr>
        <w:pStyle w:val="a3"/>
        <w:spacing w:after="0"/>
        <w:ind w:left="426" w:firstLine="283"/>
        <w:jc w:val="center"/>
        <w:rPr>
          <w:sz w:val="20"/>
          <w:szCs w:val="20"/>
        </w:rPr>
      </w:pPr>
      <w:r>
        <w:rPr>
          <w:sz w:val="20"/>
          <w:szCs w:val="20"/>
        </w:rPr>
        <w:t>Рис.37</w:t>
      </w:r>
    </w:p>
    <w:p w:rsidR="00D80586" w:rsidRPr="00D80586" w:rsidRDefault="00D80586" w:rsidP="00D80586">
      <w:pPr>
        <w:pStyle w:val="a3"/>
        <w:spacing w:after="0"/>
        <w:ind w:left="426" w:firstLine="283"/>
        <w:jc w:val="center"/>
        <w:rPr>
          <w:sz w:val="20"/>
          <w:szCs w:val="20"/>
        </w:rPr>
      </w:pPr>
    </w:p>
    <w:p w:rsidR="006D3E9C" w:rsidRPr="00CD700C" w:rsidRDefault="00246399" w:rsidP="00FD55BC">
      <w:pPr>
        <w:pStyle w:val="a3"/>
        <w:spacing w:after="0"/>
        <w:ind w:left="426" w:firstLine="283"/>
      </w:pPr>
      <w:r w:rsidRPr="00CD700C">
        <w:t>В самом простом режиме мощность, подаваемая на двигатель пропорциональна повороту ручки г</w:t>
      </w:r>
      <w:r w:rsidRPr="00CD700C">
        <w:t>а</w:t>
      </w:r>
      <w:r w:rsidRPr="00CD700C">
        <w:t>за. При этом подача даже небольшого уровня газа при старте может привести к резкому рывку велос</w:t>
      </w:r>
      <w:r w:rsidRPr="00CD700C">
        <w:t>и</w:t>
      </w:r>
      <w:r w:rsidRPr="00CD700C">
        <w:t>педа и даже перевороту. Чтобы избежать этого</w:t>
      </w:r>
      <w:r w:rsidR="00375F12" w:rsidRPr="00CD700C">
        <w:t>,</w:t>
      </w:r>
      <w:r w:rsidRPr="00CD700C">
        <w:t xml:space="preserve"> можно установить флажок «Плавный старт». В этом сл</w:t>
      </w:r>
      <w:r w:rsidRPr="00CD700C">
        <w:t>у</w:t>
      </w:r>
      <w:r w:rsidRPr="00CD700C">
        <w:t>чае, даже при резком нажатии на газ, мощность на двигатель будет увеличиваться постепенно до тех пор, пока подаваемый уровень мощности не сравняется с уровнем, идущим с ручки газа. Как только это произойдет (и при условии, что скорость велосипеда превысила параметр «Макс. скорость») плавный старт отключится, и мощность на двигателе опять станет прямо пропорциональна ручке газа. После остановки функция плавного старта включится опять.</w:t>
      </w:r>
      <w:r w:rsidR="00A53356" w:rsidRPr="00CD700C">
        <w:t xml:space="preserve"> Параметром «Ускорение» задается «плавность» старта. Обычно его значение меняется в пределах 1 – </w:t>
      </w:r>
      <w:r w:rsidR="00CF4B7A" w:rsidRPr="00CD700C">
        <w:t>5</w:t>
      </w:r>
      <w:r w:rsidR="00A53356" w:rsidRPr="00CD700C">
        <w:t>.</w:t>
      </w:r>
      <w:r w:rsidR="00CF4B7A" w:rsidRPr="00CD700C">
        <w:t xml:space="preserve"> </w:t>
      </w:r>
    </w:p>
    <w:p w:rsidR="00685173" w:rsidRPr="00CD700C" w:rsidRDefault="00685173" w:rsidP="00FD55BC">
      <w:pPr>
        <w:pStyle w:val="a3"/>
        <w:spacing w:after="0"/>
        <w:ind w:left="426" w:firstLine="283"/>
      </w:pPr>
    </w:p>
    <w:p w:rsidR="00246399" w:rsidRPr="00CF50CB" w:rsidRDefault="00A53356" w:rsidP="00FD55BC">
      <w:pPr>
        <w:pStyle w:val="a3"/>
        <w:spacing w:after="0"/>
        <w:ind w:left="426" w:firstLine="283"/>
      </w:pPr>
      <w:r w:rsidRPr="00CD700C">
        <w:t xml:space="preserve">Для плавного движения </w:t>
      </w:r>
      <w:r w:rsidR="00CF4B7A" w:rsidRPr="00CD700C">
        <w:t xml:space="preserve">во всем диапазоне скоростей </w:t>
      </w:r>
      <w:r w:rsidRPr="00CD700C">
        <w:t>более удобным являе</w:t>
      </w:r>
      <w:r w:rsidR="00CF4B7A" w:rsidRPr="00CD700C">
        <w:t>тся использование фил</w:t>
      </w:r>
      <w:r w:rsidR="00CF4B7A" w:rsidRPr="00CD700C">
        <w:t>ь</w:t>
      </w:r>
      <w:r w:rsidR="00CF4B7A" w:rsidRPr="00CD700C">
        <w:t xml:space="preserve">тра, </w:t>
      </w:r>
      <w:proofErr w:type="spellStart"/>
      <w:r w:rsidR="00CF4B7A" w:rsidRPr="00CD700C">
        <w:t>программно</w:t>
      </w:r>
      <w:proofErr w:type="spellEnd"/>
      <w:r w:rsidR="00CF4B7A" w:rsidRPr="00CD700C">
        <w:t xml:space="preserve"> включенного после ручки газа.</w:t>
      </w:r>
      <w:r w:rsidR="0042088F" w:rsidRPr="00CD700C">
        <w:t xml:space="preserve"> Для его использования нужно установить флажок «Фильтр».</w:t>
      </w:r>
      <w:r w:rsidR="00290606" w:rsidRPr="00CD700C">
        <w:t xml:space="preserve"> Мощность, подаваемая на двигатель через фильтр, будет плавно следить за уровнем с ручки газа. Причем, как при увеличении, так и при уменьшении газа. </w:t>
      </w:r>
      <w:r w:rsidR="002E583B" w:rsidRPr="00CD700C">
        <w:t xml:space="preserve">Уровень газа в фильтре делится на две части: </w:t>
      </w:r>
      <w:proofErr w:type="gramStart"/>
      <w:r w:rsidR="002E583B" w:rsidRPr="00CD700C">
        <w:t>пропорциональная</w:t>
      </w:r>
      <w:proofErr w:type="gramEnd"/>
      <w:r w:rsidR="002E583B" w:rsidRPr="00CD700C">
        <w:t xml:space="preserve"> (задается коэффициентом </w:t>
      </w:r>
      <w:proofErr w:type="spellStart"/>
      <w:r w:rsidR="002E583B" w:rsidRPr="00CD700C">
        <w:rPr>
          <w:lang w:val="en-US"/>
        </w:rPr>
        <w:t>Kp</w:t>
      </w:r>
      <w:proofErr w:type="spellEnd"/>
      <w:r w:rsidR="002E583B" w:rsidRPr="00CD700C">
        <w:t xml:space="preserve"> в % от общего уровня) и интегральная. Напр</w:t>
      </w:r>
      <w:r w:rsidR="002E583B" w:rsidRPr="00CD700C">
        <w:t>и</w:t>
      </w:r>
      <w:r w:rsidR="002E583B" w:rsidRPr="00CD700C">
        <w:t xml:space="preserve">мер, если газ резко повернуть на 50%, и </w:t>
      </w:r>
      <w:proofErr w:type="spellStart"/>
      <w:r w:rsidR="002E583B" w:rsidRPr="00CD700C">
        <w:rPr>
          <w:lang w:val="en-US"/>
        </w:rPr>
        <w:t>Kp</w:t>
      </w:r>
      <w:proofErr w:type="spellEnd"/>
      <w:r w:rsidR="002E583B" w:rsidRPr="00CD700C">
        <w:t xml:space="preserve"> = 10, то сразу будет подано 5% от максимума</w:t>
      </w:r>
      <w:r w:rsidR="00685173" w:rsidRPr="00CD700C">
        <w:t xml:space="preserve"> (т.е. 10% от тех 50%, на которые повернут газ)</w:t>
      </w:r>
      <w:r w:rsidR="002E583B" w:rsidRPr="00CD700C">
        <w:t>, а остальные 45% плавно вырастут со скоростью, определенной коэфф</w:t>
      </w:r>
      <w:r w:rsidR="002E583B" w:rsidRPr="00CD700C">
        <w:t>и</w:t>
      </w:r>
      <w:r w:rsidR="002E583B" w:rsidRPr="00CD700C">
        <w:t xml:space="preserve">циентом </w:t>
      </w:r>
      <w:proofErr w:type="spellStart"/>
      <w:r w:rsidR="002E583B" w:rsidRPr="00CD700C">
        <w:rPr>
          <w:lang w:val="en-US"/>
        </w:rPr>
        <w:t>Ki</w:t>
      </w:r>
      <w:r w:rsidR="00CF50CB">
        <w:rPr>
          <w:lang w:val="en-US"/>
        </w:rPr>
        <w:t>On</w:t>
      </w:r>
      <w:proofErr w:type="spellEnd"/>
      <w:r w:rsidR="002E583B" w:rsidRPr="00CD700C">
        <w:t xml:space="preserve">. Обычно </w:t>
      </w:r>
      <w:proofErr w:type="spellStart"/>
      <w:r w:rsidR="002E583B" w:rsidRPr="00CD700C">
        <w:rPr>
          <w:lang w:val="en-US"/>
        </w:rPr>
        <w:t>Ki</w:t>
      </w:r>
      <w:r w:rsidR="00CF50CB">
        <w:rPr>
          <w:lang w:val="en-US"/>
        </w:rPr>
        <w:t>On</w:t>
      </w:r>
      <w:proofErr w:type="spellEnd"/>
      <w:r w:rsidR="002E583B" w:rsidRPr="00CD700C">
        <w:t xml:space="preserve"> задается в пределах 20 – 40. Чем этот коэффициент больше, тем быстрее фильтр отслеживает ручку газа и соответственно тем быстрее разгон (и торможение при использовании жесткого режима). </w:t>
      </w:r>
      <w:r w:rsidR="00CF50CB">
        <w:t xml:space="preserve">Коэффициент </w:t>
      </w:r>
      <w:proofErr w:type="spellStart"/>
      <w:r w:rsidR="00CF50CB">
        <w:rPr>
          <w:lang w:val="en-US"/>
        </w:rPr>
        <w:t>KiOff</w:t>
      </w:r>
      <w:proofErr w:type="spellEnd"/>
      <w:r w:rsidR="00CF50CB" w:rsidRPr="00CF50CB">
        <w:t xml:space="preserve"> </w:t>
      </w:r>
      <w:r w:rsidR="00CF50CB">
        <w:t>работает аналогично, только при отпускании газа. Ему лучше з</w:t>
      </w:r>
      <w:r w:rsidR="00CF50CB">
        <w:t>а</w:t>
      </w:r>
      <w:r w:rsidR="00CF50CB">
        <w:t xml:space="preserve">давать значение больше, чем для </w:t>
      </w:r>
      <w:proofErr w:type="spellStart"/>
      <w:r w:rsidR="00CF50CB">
        <w:rPr>
          <w:lang w:val="en-US"/>
        </w:rPr>
        <w:t>KiOn</w:t>
      </w:r>
      <w:proofErr w:type="spellEnd"/>
      <w:r w:rsidR="00CF50CB" w:rsidRPr="00A26DA3">
        <w:t xml:space="preserve">, </w:t>
      </w:r>
      <w:r w:rsidR="00CF50CB">
        <w:t>где-то в районе 100.</w:t>
      </w:r>
      <w:r w:rsidR="00A26DA3">
        <w:t xml:space="preserve"> </w:t>
      </w:r>
    </w:p>
    <w:p w:rsidR="001D7596" w:rsidRPr="00CD700C" w:rsidRDefault="001D7596" w:rsidP="00FD55BC">
      <w:pPr>
        <w:pStyle w:val="a3"/>
        <w:spacing w:after="0"/>
        <w:ind w:left="426" w:firstLine="283"/>
      </w:pPr>
      <w:r w:rsidRPr="00CD700C">
        <w:lastRenderedPageBreak/>
        <w:t>Если при включенном фильтре резко сбросить газ, то мощность будет снижаться постепенно. Это не всегда удобно. Поэтому для того, чтобы при отпускании ручки газа</w:t>
      </w:r>
      <w:r w:rsidR="006F6133" w:rsidRPr="00CD700C">
        <w:t>,</w:t>
      </w:r>
      <w:r w:rsidRPr="00CD700C">
        <w:t xml:space="preserve"> мощность тоже сбрасывалась сразу, нужно установить флажок «Сброс фильтра».</w:t>
      </w:r>
      <w:r w:rsidR="00D14917" w:rsidRPr="00D14917">
        <w:t xml:space="preserve"> </w:t>
      </w:r>
      <w:r w:rsidR="0028359F">
        <w:t xml:space="preserve">В этом случае мощность будет сбрасываться при скорости ниже порога, определенного параметром </w:t>
      </w:r>
      <w:r w:rsidR="00D14917">
        <w:t>«Мин. скорость».</w:t>
      </w:r>
    </w:p>
    <w:p w:rsidR="00884666" w:rsidRDefault="00884666" w:rsidP="00FD55BC">
      <w:pPr>
        <w:pStyle w:val="a3"/>
        <w:spacing w:after="0"/>
        <w:ind w:left="426" w:firstLine="283"/>
        <w:rPr>
          <w:sz w:val="20"/>
          <w:szCs w:val="20"/>
        </w:rPr>
      </w:pPr>
    </w:p>
    <w:p w:rsidR="00873AD0" w:rsidRDefault="00873AD0" w:rsidP="00FD55BC">
      <w:pPr>
        <w:pStyle w:val="a3"/>
        <w:spacing w:after="0"/>
        <w:ind w:left="426" w:firstLine="283"/>
      </w:pPr>
      <w:r>
        <w:t xml:space="preserve">5.18 </w:t>
      </w:r>
      <w:bookmarkStart w:id="43" w:name="Заряд_батареи_через_контроллер"/>
      <w:r w:rsidRPr="00873AD0">
        <w:rPr>
          <w:b/>
        </w:rPr>
        <w:t>Заряд батареи через контроллер</w:t>
      </w:r>
      <w:bookmarkEnd w:id="43"/>
      <w:r w:rsidRPr="00873AD0">
        <w:rPr>
          <w:b/>
        </w:rPr>
        <w:t>.</w:t>
      </w:r>
      <w:r>
        <w:t xml:space="preserve"> </w:t>
      </w:r>
    </w:p>
    <w:p w:rsidR="00873AD0" w:rsidRDefault="00873AD0" w:rsidP="00FD55BC">
      <w:pPr>
        <w:pStyle w:val="a3"/>
        <w:spacing w:after="0"/>
        <w:ind w:left="426" w:firstLine="283"/>
      </w:pPr>
    </w:p>
    <w:p w:rsidR="002E07E4" w:rsidRPr="00CD700C" w:rsidRDefault="00873AD0" w:rsidP="00FD55BC">
      <w:pPr>
        <w:pStyle w:val="a3"/>
        <w:spacing w:after="0"/>
        <w:ind w:left="426" w:firstLine="283"/>
      </w:pPr>
      <w:r w:rsidRPr="00CD700C">
        <w:rPr>
          <w:color w:val="92D050"/>
        </w:rPr>
        <w:t xml:space="preserve">ВАЖНО! </w:t>
      </w:r>
      <w:r w:rsidRPr="00CD700C">
        <w:t>Эта функция работает в тестовом режиме, поэтому нужно строго выполнять последовател</w:t>
      </w:r>
      <w:r w:rsidRPr="00CD700C">
        <w:t>ь</w:t>
      </w:r>
      <w:r w:rsidRPr="00CD700C">
        <w:t xml:space="preserve">ность действий по включению и выключению режима заряда. </w:t>
      </w:r>
    </w:p>
    <w:p w:rsidR="002E07E4" w:rsidRPr="00CD700C" w:rsidRDefault="00873AD0" w:rsidP="00FD55BC">
      <w:pPr>
        <w:pStyle w:val="a3"/>
        <w:spacing w:after="0"/>
        <w:ind w:left="426" w:firstLine="283"/>
      </w:pPr>
      <w:r w:rsidRPr="00CD700C">
        <w:t>Режим заряда батареи через контроллер предназначен для использования любого блока питания напряжением ниже напряжения батареи в качестве зарядного устройства. Двигатель обязательно до</w:t>
      </w:r>
      <w:r w:rsidRPr="00CD700C">
        <w:t>л</w:t>
      </w:r>
      <w:r w:rsidRPr="00CD700C">
        <w:t xml:space="preserve">жен быть подключен, т.к. он используется в качестве индуктивности для этого режима. Во избежание перегрева двигателя рекомендуется не задавать ток заряда слишком </w:t>
      </w:r>
      <w:proofErr w:type="gramStart"/>
      <w:r w:rsidRPr="00CD700C">
        <w:t>большим</w:t>
      </w:r>
      <w:proofErr w:type="gramEnd"/>
      <w:r w:rsidRPr="00CD700C">
        <w:t xml:space="preserve">. </w:t>
      </w:r>
    </w:p>
    <w:p w:rsidR="002E07E4" w:rsidRPr="00CD700C" w:rsidRDefault="00873AD0" w:rsidP="00FD55BC">
      <w:pPr>
        <w:pStyle w:val="a3"/>
        <w:spacing w:after="0"/>
        <w:ind w:left="426" w:firstLine="283"/>
      </w:pPr>
      <w:r w:rsidRPr="00CD700C">
        <w:t xml:space="preserve">Для использования этого режима нужно на вкладке «Батарея» задать максимальное напряжение, до которого будет заряжаться батарея и зарядный ток. Далее для включения нужно: </w:t>
      </w:r>
    </w:p>
    <w:p w:rsidR="002E07E4" w:rsidRPr="00CD700C" w:rsidRDefault="0060063E" w:rsidP="00FD55BC">
      <w:pPr>
        <w:pStyle w:val="a3"/>
        <w:spacing w:after="0"/>
        <w:ind w:left="426" w:firstLine="283"/>
      </w:pPr>
      <w:r>
        <w:t>1</w:t>
      </w:r>
      <w:r w:rsidR="00873AD0" w:rsidRPr="00CD700C">
        <w:t xml:space="preserve">. </w:t>
      </w:r>
      <w:r w:rsidR="003D0EF0" w:rsidRPr="00CD700C">
        <w:t xml:space="preserve">Установить флажок «ЗУ через двигатель» (вкладка «Батарея»). </w:t>
      </w:r>
      <w:r>
        <w:t>Или на время более 2 сек. нажать запрограммированную ранее кнопку.</w:t>
      </w:r>
    </w:p>
    <w:p w:rsidR="002E07E4" w:rsidRPr="00CD700C" w:rsidRDefault="00873AD0" w:rsidP="00FD55BC">
      <w:pPr>
        <w:pStyle w:val="a3"/>
        <w:spacing w:after="0"/>
        <w:ind w:left="426" w:firstLine="283"/>
      </w:pPr>
      <w:r w:rsidRPr="00CD700C">
        <w:t xml:space="preserve">3. </w:t>
      </w:r>
      <w:r w:rsidR="003D0EF0" w:rsidRPr="00CD700C">
        <w:t xml:space="preserve">Подключить блок питания к разъему XT60 согласно рис.1. </w:t>
      </w:r>
      <w:r w:rsidRPr="00CD700C">
        <w:t xml:space="preserve">Ход заряда можно наблюдать на ПК. </w:t>
      </w:r>
    </w:p>
    <w:p w:rsidR="002E07E4" w:rsidRPr="00CD700C" w:rsidRDefault="00873AD0" w:rsidP="00FD55BC">
      <w:pPr>
        <w:pStyle w:val="a3"/>
        <w:spacing w:after="0"/>
        <w:ind w:left="426" w:firstLine="283"/>
      </w:pPr>
      <w:r w:rsidRPr="00CD700C">
        <w:t xml:space="preserve">После окончания заряда нужно: </w:t>
      </w:r>
    </w:p>
    <w:p w:rsidR="002E07E4" w:rsidRPr="00CD700C" w:rsidRDefault="00873AD0" w:rsidP="00FD55BC">
      <w:pPr>
        <w:pStyle w:val="a3"/>
        <w:spacing w:after="0"/>
        <w:ind w:left="426" w:firstLine="283"/>
      </w:pPr>
      <w:r w:rsidRPr="00CD700C">
        <w:t xml:space="preserve">1. Отключить блок питания. </w:t>
      </w:r>
    </w:p>
    <w:p w:rsidR="006D3E9C" w:rsidRDefault="00873AD0" w:rsidP="00FD55BC">
      <w:pPr>
        <w:pStyle w:val="a3"/>
        <w:spacing w:after="0"/>
        <w:ind w:left="426" w:firstLine="283"/>
      </w:pPr>
      <w:r w:rsidRPr="00CD700C">
        <w:t>2. Снять флажок «ЗУ через двигатель» или перезапустить контроллер.</w:t>
      </w:r>
      <w:r w:rsidR="00E3034B">
        <w:t xml:space="preserve"> Или на время более 2 сек. нажать запрограммированную ранее кнопку.</w:t>
      </w:r>
    </w:p>
    <w:p w:rsidR="00A41875" w:rsidRDefault="00A41875" w:rsidP="00FD55BC">
      <w:pPr>
        <w:pStyle w:val="a3"/>
        <w:spacing w:after="0"/>
        <w:ind w:left="426" w:firstLine="283"/>
      </w:pPr>
    </w:p>
    <w:p w:rsidR="00A41875" w:rsidRDefault="00A41875" w:rsidP="00FD55BC">
      <w:pPr>
        <w:pStyle w:val="a3"/>
        <w:spacing w:after="0"/>
        <w:ind w:left="426" w:firstLine="283"/>
      </w:pPr>
      <w:r w:rsidRPr="002D0712">
        <w:rPr>
          <w:color w:val="FF0000"/>
        </w:rPr>
        <w:t xml:space="preserve">ВАЖНО! </w:t>
      </w:r>
      <w:r>
        <w:t xml:space="preserve">Батарею лучше использовать с </w:t>
      </w:r>
      <w:proofErr w:type="gramStart"/>
      <w:r>
        <w:t>симметричной</w:t>
      </w:r>
      <w:proofErr w:type="gramEnd"/>
      <w:r>
        <w:t xml:space="preserve"> </w:t>
      </w:r>
      <w:r>
        <w:rPr>
          <w:lang w:val="en-US"/>
        </w:rPr>
        <w:t>BMS</w:t>
      </w:r>
      <w:r w:rsidRPr="00A41875">
        <w:t xml:space="preserve">, </w:t>
      </w:r>
      <w:r>
        <w:t xml:space="preserve">чтобы </w:t>
      </w:r>
      <w:r>
        <w:rPr>
          <w:lang w:val="en-US"/>
        </w:rPr>
        <w:t>BMS</w:t>
      </w:r>
      <w:r w:rsidRPr="00A41875">
        <w:t xml:space="preserve"> </w:t>
      </w:r>
      <w:r>
        <w:t xml:space="preserve">смогла отключить заряд в случае перезаряда какой-либо из ячеек. </w:t>
      </w:r>
      <w:proofErr w:type="gramStart"/>
      <w:r w:rsidR="002D0712">
        <w:t xml:space="preserve">Если используется батарея с обычной </w:t>
      </w:r>
      <w:r w:rsidR="002D0712">
        <w:rPr>
          <w:lang w:val="en-US"/>
        </w:rPr>
        <w:t>BMS</w:t>
      </w:r>
      <w:r w:rsidR="002D0712" w:rsidRPr="002D0712">
        <w:t xml:space="preserve">, </w:t>
      </w:r>
      <w:r w:rsidR="002D0712">
        <w:t>то при заряде жел</w:t>
      </w:r>
      <w:r w:rsidR="002D0712">
        <w:t>а</w:t>
      </w:r>
      <w:r w:rsidR="002D0712">
        <w:t>тельно переключать ее на зарядный порт.</w:t>
      </w:r>
      <w:proofErr w:type="gramEnd"/>
    </w:p>
    <w:p w:rsidR="00D72805" w:rsidRDefault="00D72805" w:rsidP="00FD55BC">
      <w:pPr>
        <w:pStyle w:val="a3"/>
        <w:spacing w:after="0"/>
        <w:ind w:left="426" w:firstLine="283"/>
      </w:pPr>
    </w:p>
    <w:p w:rsidR="00D72805" w:rsidRDefault="00D72805" w:rsidP="00FD55BC">
      <w:pPr>
        <w:pStyle w:val="a3"/>
        <w:spacing w:after="0"/>
        <w:ind w:left="426" w:firstLine="283"/>
      </w:pPr>
      <w:r>
        <w:t xml:space="preserve">5.19 </w:t>
      </w:r>
      <w:bookmarkStart w:id="44" w:name="Внешние_ключи"/>
      <w:r w:rsidR="001540A3">
        <w:rPr>
          <w:b/>
        </w:rPr>
        <w:t>Внешние ключи</w:t>
      </w:r>
      <w:bookmarkEnd w:id="44"/>
      <w:r w:rsidRPr="00873AD0">
        <w:rPr>
          <w:b/>
        </w:rPr>
        <w:t>.</w:t>
      </w:r>
    </w:p>
    <w:p w:rsidR="00D72805" w:rsidRDefault="00D72805" w:rsidP="00FD55BC">
      <w:pPr>
        <w:pStyle w:val="a3"/>
        <w:spacing w:after="0"/>
        <w:ind w:left="426" w:firstLine="283"/>
      </w:pPr>
    </w:p>
    <w:p w:rsidR="00F04FAB" w:rsidRDefault="00FF7463" w:rsidP="00FD55BC">
      <w:pPr>
        <w:pStyle w:val="a3"/>
        <w:spacing w:after="0"/>
        <w:ind w:left="426" w:firstLine="283"/>
      </w:pPr>
      <w:r>
        <w:t>В контроллеры установлены три внешних ключа (</w:t>
      </w:r>
      <w:proofErr w:type="spellStart"/>
      <w:r>
        <w:t>мосфеты</w:t>
      </w:r>
      <w:proofErr w:type="spellEnd"/>
      <w:r>
        <w:t xml:space="preserve"> </w:t>
      </w:r>
      <w:r>
        <w:rPr>
          <w:lang w:val="en-US"/>
        </w:rPr>
        <w:t>IRFB</w:t>
      </w:r>
      <w:r w:rsidRPr="00FF7463">
        <w:t>4410</w:t>
      </w:r>
      <w:r>
        <w:t>), которые могут коммутировать</w:t>
      </w:r>
      <w:r w:rsidRPr="00FF7463">
        <w:t xml:space="preserve"> </w:t>
      </w:r>
      <w:r>
        <w:t xml:space="preserve">нагрузку к минусу батареи. </w:t>
      </w:r>
    </w:p>
    <w:p w:rsidR="00D72805" w:rsidRPr="00F04FAB" w:rsidRDefault="00FC3530" w:rsidP="00FD55BC">
      <w:pPr>
        <w:pStyle w:val="a3"/>
        <w:spacing w:after="0"/>
        <w:ind w:left="426" w:firstLine="283"/>
      </w:pPr>
      <w:r>
        <w:t>Ключ, условно названный «Сигнал», схематически работает так</w:t>
      </w:r>
      <w:r w:rsidRPr="00F04FAB">
        <w:t>:</w:t>
      </w:r>
    </w:p>
    <w:p w:rsidR="00B02066" w:rsidRPr="00F04FAB" w:rsidRDefault="00B02066" w:rsidP="00FD55BC">
      <w:pPr>
        <w:pStyle w:val="a3"/>
        <w:spacing w:after="0"/>
        <w:ind w:left="426" w:firstLine="283"/>
      </w:pPr>
    </w:p>
    <w:p w:rsidR="00B02066" w:rsidRDefault="00B02066" w:rsidP="00B02066">
      <w:pPr>
        <w:pStyle w:val="a3"/>
        <w:spacing w:after="0"/>
        <w:ind w:left="426" w:firstLine="283"/>
        <w:jc w:val="center"/>
        <w:rPr>
          <w:lang w:val="en-US"/>
        </w:rPr>
      </w:pPr>
      <w:r>
        <w:rPr>
          <w:noProof/>
          <w:lang w:eastAsia="ru-RU"/>
        </w:rPr>
        <w:drawing>
          <wp:inline distT="0" distB="0" distL="0" distR="0">
            <wp:extent cx="3818067" cy="178129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24827" cy="1784452"/>
                    </a:xfrm>
                    <a:prstGeom prst="rect">
                      <a:avLst/>
                    </a:prstGeom>
                    <a:noFill/>
                    <a:ln>
                      <a:noFill/>
                    </a:ln>
                  </pic:spPr>
                </pic:pic>
              </a:graphicData>
            </a:graphic>
          </wp:inline>
        </w:drawing>
      </w:r>
    </w:p>
    <w:p w:rsidR="00B02066" w:rsidRDefault="00DC6A2D" w:rsidP="00DC6A2D">
      <w:pPr>
        <w:pStyle w:val="a3"/>
        <w:spacing w:after="0"/>
        <w:ind w:left="426" w:firstLine="283"/>
        <w:jc w:val="center"/>
      </w:pPr>
      <w:r>
        <w:t>Рис.38</w:t>
      </w:r>
    </w:p>
    <w:p w:rsidR="00DC6A2D" w:rsidRDefault="00DC6A2D" w:rsidP="00DC6A2D">
      <w:pPr>
        <w:pStyle w:val="a3"/>
        <w:spacing w:after="0"/>
        <w:ind w:left="426" w:firstLine="283"/>
        <w:jc w:val="center"/>
      </w:pPr>
    </w:p>
    <w:p w:rsidR="00FE3C8E" w:rsidRPr="00FE3C8E" w:rsidRDefault="00FE3C8E" w:rsidP="00FE3C8E">
      <w:pPr>
        <w:pStyle w:val="a3"/>
        <w:spacing w:after="0"/>
        <w:ind w:left="426" w:firstLine="283"/>
      </w:pPr>
      <w:r>
        <w:t>Функции этого ключа задаются на вкладке «Настройки разные» слева внизу</w:t>
      </w:r>
      <w:r w:rsidRPr="00FE3C8E">
        <w:t>:</w:t>
      </w:r>
    </w:p>
    <w:p w:rsidR="00FE3C8E" w:rsidRPr="00FE3C8E" w:rsidRDefault="00FE3C8E" w:rsidP="00FE3C8E">
      <w:pPr>
        <w:pStyle w:val="a3"/>
        <w:spacing w:after="0"/>
        <w:ind w:left="426" w:firstLine="283"/>
        <w:jc w:val="center"/>
      </w:pPr>
      <w:r>
        <w:rPr>
          <w:noProof/>
          <w:lang w:eastAsia="ru-RU"/>
        </w:rPr>
        <w:lastRenderedPageBreak/>
        <w:drawing>
          <wp:inline distT="0" distB="0" distL="0" distR="0">
            <wp:extent cx="2045525" cy="128253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050718" cy="1285791"/>
                    </a:xfrm>
                    <a:prstGeom prst="rect">
                      <a:avLst/>
                    </a:prstGeom>
                    <a:noFill/>
                    <a:ln>
                      <a:noFill/>
                    </a:ln>
                  </pic:spPr>
                </pic:pic>
              </a:graphicData>
            </a:graphic>
          </wp:inline>
        </w:drawing>
      </w:r>
    </w:p>
    <w:p w:rsidR="00FE3C8E" w:rsidRDefault="00DC6A2D" w:rsidP="00DC6A2D">
      <w:pPr>
        <w:pStyle w:val="a3"/>
        <w:spacing w:after="0"/>
        <w:ind w:left="426" w:firstLine="283"/>
        <w:jc w:val="center"/>
      </w:pPr>
      <w:r>
        <w:t>Рис.39</w:t>
      </w:r>
    </w:p>
    <w:p w:rsidR="00DC6A2D" w:rsidRPr="00FE3C8E" w:rsidRDefault="00DC6A2D" w:rsidP="00DC6A2D">
      <w:pPr>
        <w:pStyle w:val="a3"/>
        <w:spacing w:after="0"/>
        <w:ind w:left="426" w:firstLine="283"/>
        <w:jc w:val="center"/>
      </w:pPr>
    </w:p>
    <w:p w:rsidR="007D3EB1" w:rsidRPr="007D3EB1" w:rsidRDefault="00A157CC" w:rsidP="00FD55BC">
      <w:pPr>
        <w:pStyle w:val="a3"/>
        <w:spacing w:after="0"/>
        <w:ind w:left="426" w:firstLine="283"/>
      </w:pPr>
      <w:r>
        <w:t>Эти функции могут быть следующими</w:t>
      </w:r>
      <w:r w:rsidR="007D3EB1" w:rsidRPr="007D3EB1">
        <w:t>:</w:t>
      </w:r>
    </w:p>
    <w:p w:rsidR="007D3EB1" w:rsidRPr="00A157CC" w:rsidRDefault="007D3EB1" w:rsidP="00FD55BC">
      <w:pPr>
        <w:pStyle w:val="a3"/>
        <w:spacing w:after="0"/>
        <w:ind w:left="426" w:firstLine="283"/>
      </w:pPr>
    </w:p>
    <w:p w:rsidR="007D3EB1" w:rsidRDefault="007D3EB1" w:rsidP="007D3EB1">
      <w:pPr>
        <w:pStyle w:val="a3"/>
        <w:numPr>
          <w:ilvl w:val="0"/>
          <w:numId w:val="5"/>
        </w:numPr>
        <w:spacing w:after="0"/>
      </w:pPr>
      <w:r>
        <w:t xml:space="preserve">Звуковой сигнал. </w:t>
      </w:r>
      <w:r w:rsidR="003F34CF">
        <w:t>Для этого к ключу должна быть подключена звуковая сирена. Включается по нажатию заранее запрограммированной кнопки «сигнал»</w:t>
      </w:r>
      <w:proofErr w:type="gramStart"/>
      <w:r w:rsidRPr="007D3EB1">
        <w:t xml:space="preserve"> </w:t>
      </w:r>
      <w:r w:rsidR="003F34CF">
        <w:t>.</w:t>
      </w:r>
      <w:proofErr w:type="gramEnd"/>
      <w:r w:rsidR="003F34CF">
        <w:t xml:space="preserve"> Также при установленном флажке </w:t>
      </w:r>
      <w:r w:rsidR="00A157CC">
        <w:t>«Дублировать звук сигналом» (вкладка «Управление» справа внизу)</w:t>
      </w:r>
      <w:r w:rsidR="001D4DC4">
        <w:t xml:space="preserve"> сирена будет повторять все сигналы внутреннего зуммера.</w:t>
      </w:r>
    </w:p>
    <w:p w:rsidR="001D4DC4" w:rsidRDefault="001D4DC4" w:rsidP="007D3EB1">
      <w:pPr>
        <w:pStyle w:val="a3"/>
        <w:numPr>
          <w:ilvl w:val="0"/>
          <w:numId w:val="5"/>
        </w:numPr>
        <w:spacing w:after="0"/>
      </w:pPr>
      <w:r>
        <w:t xml:space="preserve">Передний свет. </w:t>
      </w:r>
      <w:r w:rsidR="00AB0AF0">
        <w:t>Может вкл.</w:t>
      </w:r>
      <w:r w:rsidR="00AB0AF0" w:rsidRPr="00AB0AF0">
        <w:t>/</w:t>
      </w:r>
      <w:r w:rsidR="00AB0AF0">
        <w:t>выкл. либо по датчику освещенности, либо напрямую с телефона или программы, либо коротким однократным нажатием заранее запрограммированной кнопки. Я</w:t>
      </w:r>
      <w:r w:rsidR="00AB0AF0">
        <w:t>р</w:t>
      </w:r>
      <w:r w:rsidR="00AB0AF0">
        <w:t>кость свечения определяется параметром «Яркость». Максимальное значение 255.</w:t>
      </w:r>
    </w:p>
    <w:p w:rsidR="00AB0AF0" w:rsidRDefault="00AB0AF0" w:rsidP="007D3EB1">
      <w:pPr>
        <w:pStyle w:val="a3"/>
        <w:numPr>
          <w:ilvl w:val="0"/>
          <w:numId w:val="5"/>
        </w:numPr>
        <w:spacing w:after="0"/>
      </w:pPr>
      <w:r>
        <w:t xml:space="preserve">Стоповый сигнал. Включается при нажатии тормоза. </w:t>
      </w:r>
      <w:r w:rsidR="00F95835">
        <w:t xml:space="preserve">Яркость свечения определяется параметром «Яркость». </w:t>
      </w:r>
      <w:r w:rsidR="00FC3939">
        <w:t xml:space="preserve">Если установлен флажок «Мигающий стоп», то будет мигать с частотой примерно 10Гц. </w:t>
      </w:r>
    </w:p>
    <w:p w:rsidR="009C4B9A" w:rsidRDefault="00FC3939" w:rsidP="009C4B9A">
      <w:pPr>
        <w:pStyle w:val="a3"/>
        <w:numPr>
          <w:ilvl w:val="0"/>
          <w:numId w:val="5"/>
        </w:numPr>
        <w:spacing w:after="0"/>
      </w:pPr>
      <w:r>
        <w:t>Стоп</w:t>
      </w:r>
      <w:r w:rsidRPr="009C4B9A">
        <w:t>/</w:t>
      </w:r>
      <w:r>
        <w:t xml:space="preserve">габарит. </w:t>
      </w:r>
      <w:r w:rsidR="009C4B9A">
        <w:t>В этом случае он будет постоянно гореть с яркостью заданной параметром «Я</w:t>
      </w:r>
      <w:r w:rsidR="009C4B9A">
        <w:t>р</w:t>
      </w:r>
      <w:r w:rsidR="009C4B9A">
        <w:t xml:space="preserve">кость», а при нажатии тормоза включаться на постоянную яркость. При установленном флаге «Мигающий стоп» будет мигать с частотой примерно 10Гц. </w:t>
      </w:r>
    </w:p>
    <w:p w:rsidR="002E1E74" w:rsidRDefault="002E1E74" w:rsidP="00F04FAB">
      <w:pPr>
        <w:pStyle w:val="a3"/>
        <w:spacing w:after="0"/>
        <w:ind w:left="1069"/>
      </w:pPr>
    </w:p>
    <w:p w:rsidR="00FC3939" w:rsidRPr="00455775" w:rsidRDefault="002E1E74" w:rsidP="00F04FAB">
      <w:pPr>
        <w:pStyle w:val="a3"/>
        <w:spacing w:after="0"/>
        <w:ind w:left="1069"/>
      </w:pPr>
      <w:r>
        <w:t>Ключи, условно названные «стопы</w:t>
      </w:r>
      <w:r w:rsidRPr="002E1E74">
        <w:t>/</w:t>
      </w:r>
      <w:r>
        <w:t>повороты» подключаются так</w:t>
      </w:r>
      <w:r w:rsidRPr="00455775">
        <w:t>:</w:t>
      </w:r>
    </w:p>
    <w:p w:rsidR="007D3EB1" w:rsidRDefault="007D3EB1" w:rsidP="00FD55BC">
      <w:pPr>
        <w:pStyle w:val="a3"/>
        <w:spacing w:after="0"/>
        <w:ind w:left="426" w:firstLine="283"/>
      </w:pPr>
    </w:p>
    <w:p w:rsidR="007D3EB1" w:rsidRDefault="007D3EB1" w:rsidP="00FD55BC">
      <w:pPr>
        <w:pStyle w:val="a3"/>
        <w:spacing w:after="0"/>
        <w:ind w:left="426" w:firstLine="283"/>
      </w:pPr>
    </w:p>
    <w:p w:rsidR="007D3EB1" w:rsidRDefault="00F6469B" w:rsidP="00F6469B">
      <w:pPr>
        <w:pStyle w:val="a3"/>
        <w:spacing w:after="0"/>
        <w:ind w:left="426" w:firstLine="283"/>
        <w:jc w:val="center"/>
      </w:pPr>
      <w:r>
        <w:rPr>
          <w:noProof/>
          <w:lang w:eastAsia="ru-RU"/>
        </w:rPr>
        <w:drawing>
          <wp:inline distT="0" distB="0" distL="0" distR="0">
            <wp:extent cx="5431647" cy="1846613"/>
            <wp:effectExtent l="0" t="0" r="0" b="127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31888" cy="1846695"/>
                    </a:xfrm>
                    <a:prstGeom prst="rect">
                      <a:avLst/>
                    </a:prstGeom>
                    <a:noFill/>
                    <a:ln>
                      <a:noFill/>
                    </a:ln>
                  </pic:spPr>
                </pic:pic>
              </a:graphicData>
            </a:graphic>
          </wp:inline>
        </w:drawing>
      </w:r>
    </w:p>
    <w:p w:rsidR="00B02066" w:rsidRPr="005B19A8" w:rsidRDefault="005B19A8" w:rsidP="005B19A8">
      <w:pPr>
        <w:pStyle w:val="a3"/>
        <w:spacing w:after="0"/>
        <w:ind w:left="426" w:firstLine="283"/>
        <w:jc w:val="center"/>
      </w:pPr>
      <w:r>
        <w:t>Рис.40</w:t>
      </w:r>
    </w:p>
    <w:p w:rsidR="00455775" w:rsidRDefault="00455775" w:rsidP="00FD55BC">
      <w:pPr>
        <w:pStyle w:val="a3"/>
        <w:spacing w:after="0"/>
        <w:ind w:left="426" w:firstLine="283"/>
      </w:pPr>
    </w:p>
    <w:p w:rsidR="00AC7597" w:rsidRPr="00AC7597" w:rsidRDefault="00AC7597" w:rsidP="00FD55BC">
      <w:pPr>
        <w:pStyle w:val="a3"/>
        <w:spacing w:after="0"/>
        <w:ind w:left="426" w:firstLine="283"/>
      </w:pPr>
      <w:r>
        <w:t>Для режима велосипеда их функции программируются на вкладке «Настройки разные» справа пос</w:t>
      </w:r>
      <w:r>
        <w:t>е</w:t>
      </w:r>
      <w:r>
        <w:t>редине</w:t>
      </w:r>
      <w:r w:rsidRPr="00AC7597">
        <w:t>:</w:t>
      </w:r>
    </w:p>
    <w:p w:rsidR="00AC7597" w:rsidRPr="00AC46A3" w:rsidRDefault="00AC7597" w:rsidP="00FD55BC">
      <w:pPr>
        <w:pStyle w:val="a3"/>
        <w:spacing w:after="0"/>
        <w:ind w:left="426" w:firstLine="283"/>
      </w:pPr>
    </w:p>
    <w:p w:rsidR="00AC7597" w:rsidRDefault="00AC7597" w:rsidP="00753577">
      <w:pPr>
        <w:pStyle w:val="a3"/>
        <w:spacing w:after="0"/>
        <w:ind w:left="426" w:firstLine="283"/>
        <w:jc w:val="center"/>
        <w:rPr>
          <w:lang w:val="en-US"/>
        </w:rPr>
      </w:pPr>
      <w:r>
        <w:rPr>
          <w:noProof/>
          <w:lang w:eastAsia="ru-RU"/>
        </w:rPr>
        <w:lastRenderedPageBreak/>
        <w:drawing>
          <wp:inline distT="0" distB="0" distL="0" distR="0">
            <wp:extent cx="1592020" cy="1341912"/>
            <wp:effectExtent l="0" t="0" r="825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92644" cy="1342438"/>
                    </a:xfrm>
                    <a:prstGeom prst="rect">
                      <a:avLst/>
                    </a:prstGeom>
                    <a:noFill/>
                    <a:ln>
                      <a:noFill/>
                    </a:ln>
                  </pic:spPr>
                </pic:pic>
              </a:graphicData>
            </a:graphic>
          </wp:inline>
        </w:drawing>
      </w:r>
    </w:p>
    <w:p w:rsidR="00AC7597" w:rsidRDefault="0063776D" w:rsidP="0063776D">
      <w:pPr>
        <w:pStyle w:val="a3"/>
        <w:spacing w:after="0"/>
        <w:ind w:left="426" w:firstLine="283"/>
        <w:jc w:val="center"/>
      </w:pPr>
      <w:r>
        <w:t>Рис.41</w:t>
      </w:r>
    </w:p>
    <w:p w:rsidR="0063776D" w:rsidRPr="0063776D" w:rsidRDefault="0063776D" w:rsidP="0063776D">
      <w:pPr>
        <w:pStyle w:val="a3"/>
        <w:spacing w:after="0"/>
        <w:ind w:left="426" w:firstLine="283"/>
        <w:jc w:val="center"/>
      </w:pPr>
    </w:p>
    <w:p w:rsidR="00455775" w:rsidRPr="00AC7597" w:rsidRDefault="00AC7597" w:rsidP="00FD55BC">
      <w:pPr>
        <w:pStyle w:val="a3"/>
        <w:spacing w:after="0"/>
        <w:ind w:left="426" w:firstLine="283"/>
      </w:pPr>
      <w:r>
        <w:t>Они могу</w:t>
      </w:r>
      <w:r w:rsidR="00151EA5">
        <w:t>т работать как</w:t>
      </w:r>
      <w:r w:rsidRPr="00AC7597">
        <w:t>:</w:t>
      </w:r>
    </w:p>
    <w:p w:rsidR="00AC7597" w:rsidRDefault="00AC7597" w:rsidP="00AC7597">
      <w:pPr>
        <w:pStyle w:val="a3"/>
        <w:numPr>
          <w:ilvl w:val="0"/>
          <w:numId w:val="5"/>
        </w:numPr>
        <w:spacing w:after="0"/>
      </w:pPr>
      <w:r>
        <w:t>Повороты</w:t>
      </w:r>
      <w:r w:rsidR="00151EA5">
        <w:t>. Время вкл.</w:t>
      </w:r>
      <w:r w:rsidR="00151EA5" w:rsidRPr="00151EA5">
        <w:t>/</w:t>
      </w:r>
      <w:r w:rsidR="00151EA5">
        <w:t xml:space="preserve">выкл. задается на этой вкладке. Значение 250 единиц </w:t>
      </w:r>
      <w:proofErr w:type="gramStart"/>
      <w:r w:rsidR="00151EA5">
        <w:t>соответствует 1 сек</w:t>
      </w:r>
      <w:proofErr w:type="gramEnd"/>
      <w:r w:rsidR="00151EA5">
        <w:t xml:space="preserve">. </w:t>
      </w:r>
      <w:r w:rsidR="00AE12A1">
        <w:t>Флажок «Вкл. стоп» при этом должен быть снят.</w:t>
      </w:r>
    </w:p>
    <w:p w:rsidR="00151EA5" w:rsidRDefault="00AE12A1" w:rsidP="00AC7597">
      <w:pPr>
        <w:pStyle w:val="a3"/>
        <w:numPr>
          <w:ilvl w:val="0"/>
          <w:numId w:val="5"/>
        </w:numPr>
        <w:spacing w:after="0"/>
      </w:pPr>
      <w:r>
        <w:t>Повороты и стоп сигнал. Работают как повороты, а при нажатии на стоп загораются постоянно оба.</w:t>
      </w:r>
    </w:p>
    <w:p w:rsidR="00AE12A1" w:rsidRDefault="00AE12A1" w:rsidP="00491D55">
      <w:pPr>
        <w:pStyle w:val="a3"/>
        <w:spacing w:after="0"/>
        <w:ind w:left="1069"/>
      </w:pPr>
    </w:p>
    <w:p w:rsidR="00491D55" w:rsidRPr="00AC46A3" w:rsidRDefault="00491D55" w:rsidP="00491D55">
      <w:pPr>
        <w:pStyle w:val="a3"/>
        <w:spacing w:after="0"/>
        <w:ind w:left="1069"/>
      </w:pPr>
      <w:r>
        <w:t xml:space="preserve">В режиме моноцикла их функции задаются во вкладке «Моноцикл» </w:t>
      </w:r>
      <w:r w:rsidR="00B12906">
        <w:t>внизу</w:t>
      </w:r>
      <w:r w:rsidR="00B12906" w:rsidRPr="00B12906">
        <w:t>:</w:t>
      </w:r>
    </w:p>
    <w:p w:rsidR="00B12906" w:rsidRPr="00AC46A3" w:rsidRDefault="00B12906" w:rsidP="00491D55">
      <w:pPr>
        <w:pStyle w:val="a3"/>
        <w:spacing w:after="0"/>
        <w:ind w:left="1069"/>
      </w:pPr>
    </w:p>
    <w:p w:rsidR="00B12906" w:rsidRDefault="00B12906" w:rsidP="00B12906">
      <w:pPr>
        <w:pStyle w:val="a3"/>
        <w:spacing w:after="0"/>
        <w:ind w:left="1069"/>
        <w:jc w:val="center"/>
      </w:pPr>
      <w:r>
        <w:rPr>
          <w:noProof/>
          <w:lang w:eastAsia="ru-RU"/>
        </w:rPr>
        <w:drawing>
          <wp:inline distT="0" distB="0" distL="0" distR="0">
            <wp:extent cx="3295650" cy="1591310"/>
            <wp:effectExtent l="0" t="0" r="0" b="889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295650" cy="1591310"/>
                    </a:xfrm>
                    <a:prstGeom prst="rect">
                      <a:avLst/>
                    </a:prstGeom>
                    <a:noFill/>
                    <a:ln>
                      <a:noFill/>
                    </a:ln>
                  </pic:spPr>
                </pic:pic>
              </a:graphicData>
            </a:graphic>
          </wp:inline>
        </w:drawing>
      </w:r>
    </w:p>
    <w:p w:rsidR="0063776D" w:rsidRDefault="0063776D" w:rsidP="00B12906">
      <w:pPr>
        <w:pStyle w:val="a3"/>
        <w:spacing w:after="0"/>
        <w:ind w:left="1069"/>
        <w:jc w:val="center"/>
      </w:pPr>
      <w:r>
        <w:t>Рис.42</w:t>
      </w:r>
    </w:p>
    <w:p w:rsidR="0063776D" w:rsidRPr="00B12906" w:rsidRDefault="0063776D" w:rsidP="00B12906">
      <w:pPr>
        <w:pStyle w:val="a3"/>
        <w:spacing w:after="0"/>
        <w:ind w:left="1069"/>
        <w:jc w:val="center"/>
      </w:pPr>
    </w:p>
    <w:p w:rsidR="00B02066" w:rsidRDefault="00693877" w:rsidP="00FD55BC">
      <w:pPr>
        <w:pStyle w:val="a3"/>
        <w:spacing w:after="0"/>
        <w:ind w:left="426" w:firstLine="283"/>
      </w:pPr>
      <w:r>
        <w:t xml:space="preserve">- </w:t>
      </w:r>
      <w:r w:rsidR="000477E3">
        <w:t>Если установлен флажок «вперед</w:t>
      </w:r>
      <w:r w:rsidR="000477E3" w:rsidRPr="000477E3">
        <w:t>/</w:t>
      </w:r>
      <w:r w:rsidR="000477E3">
        <w:t xml:space="preserve">назад», то при наклоне вперед будет включаться один ключ, назад - другой. </w:t>
      </w:r>
      <w:r>
        <w:t>Установкой флага «Направление индикации торможения» можно инвертировать вкл</w:t>
      </w:r>
      <w:r>
        <w:t>ю</w:t>
      </w:r>
      <w:r>
        <w:t xml:space="preserve">чение ключей. </w:t>
      </w:r>
    </w:p>
    <w:p w:rsidR="00693877" w:rsidRDefault="00693877" w:rsidP="00FD55BC">
      <w:pPr>
        <w:pStyle w:val="a3"/>
        <w:spacing w:after="0"/>
        <w:ind w:left="426" w:firstLine="283"/>
      </w:pPr>
      <w:r>
        <w:t xml:space="preserve">- </w:t>
      </w:r>
      <w:r w:rsidR="005C57A1">
        <w:t>Если флажок «вперед</w:t>
      </w:r>
      <w:r w:rsidR="005C57A1" w:rsidRPr="000477E3">
        <w:t>/</w:t>
      </w:r>
      <w:r w:rsidR="005C57A1">
        <w:t xml:space="preserve">назад» снят, то ключи будут работать как </w:t>
      </w:r>
      <w:proofErr w:type="spellStart"/>
      <w:r w:rsidR="005C57A1">
        <w:t>поворотники</w:t>
      </w:r>
      <w:proofErr w:type="spellEnd"/>
      <w:r w:rsidR="005C57A1">
        <w:t xml:space="preserve"> по сигналу с гироск</w:t>
      </w:r>
      <w:r w:rsidR="005C57A1">
        <w:t>о</w:t>
      </w:r>
      <w:r w:rsidR="005C57A1">
        <w:t xml:space="preserve">па. </w:t>
      </w:r>
      <w:r w:rsidR="00E91958">
        <w:t xml:space="preserve">В этом случае чувствительность будет определяться параметром «Чувствительность </w:t>
      </w:r>
      <w:proofErr w:type="spellStart"/>
      <w:r w:rsidR="00E91958">
        <w:t>поворотников</w:t>
      </w:r>
      <w:proofErr w:type="spellEnd"/>
      <w:r w:rsidR="00E91958">
        <w:t>».</w:t>
      </w:r>
    </w:p>
    <w:p w:rsidR="00E91958" w:rsidRDefault="00E91958" w:rsidP="00FD55BC">
      <w:pPr>
        <w:pStyle w:val="a3"/>
        <w:spacing w:after="0"/>
        <w:ind w:left="426" w:firstLine="283"/>
      </w:pPr>
      <w:r>
        <w:t xml:space="preserve">- Если установлен флаг «Ключи от кнопок», то </w:t>
      </w:r>
      <w:r w:rsidR="00210143">
        <w:t>Ключ 1 будет вкл.</w:t>
      </w:r>
      <w:r w:rsidR="00210143" w:rsidRPr="00210143">
        <w:t>/</w:t>
      </w:r>
      <w:r w:rsidR="00210143">
        <w:t xml:space="preserve">выкл. </w:t>
      </w:r>
      <w:r>
        <w:t>при двойном нажатии заранее запрограммированной кнопки</w:t>
      </w:r>
      <w:r w:rsidR="00210143">
        <w:t>.</w:t>
      </w:r>
    </w:p>
    <w:p w:rsidR="00693877" w:rsidRPr="000477E3" w:rsidRDefault="00693877" w:rsidP="00FD55BC">
      <w:pPr>
        <w:pStyle w:val="a3"/>
        <w:spacing w:after="0"/>
        <w:ind w:left="426" w:firstLine="283"/>
      </w:pPr>
    </w:p>
    <w:p w:rsidR="005B7036" w:rsidRDefault="005B7036" w:rsidP="00FD55BC">
      <w:pPr>
        <w:pStyle w:val="a3"/>
        <w:spacing w:after="0"/>
        <w:ind w:left="426" w:firstLine="283"/>
        <w:rPr>
          <w:sz w:val="20"/>
          <w:szCs w:val="20"/>
        </w:rPr>
      </w:pPr>
    </w:p>
    <w:p w:rsidR="006D451F" w:rsidRDefault="006D451F" w:rsidP="006D451F">
      <w:pPr>
        <w:pStyle w:val="a3"/>
        <w:spacing w:after="0"/>
        <w:ind w:left="426" w:firstLine="283"/>
        <w:jc w:val="center"/>
        <w:rPr>
          <w:b/>
          <w:sz w:val="28"/>
          <w:szCs w:val="28"/>
        </w:rPr>
      </w:pPr>
      <w:r>
        <w:rPr>
          <w:b/>
          <w:sz w:val="28"/>
          <w:szCs w:val="28"/>
        </w:rPr>
        <w:t>6</w:t>
      </w:r>
      <w:r w:rsidRPr="00E41AD8">
        <w:rPr>
          <w:b/>
          <w:sz w:val="28"/>
          <w:szCs w:val="28"/>
        </w:rPr>
        <w:t>.</w:t>
      </w:r>
      <w:r>
        <w:rPr>
          <w:b/>
          <w:sz w:val="28"/>
          <w:szCs w:val="28"/>
        </w:rPr>
        <w:t xml:space="preserve"> </w:t>
      </w:r>
      <w:bookmarkStart w:id="45" w:name="Смена_микропрограммы_контроллера"/>
      <w:bookmarkEnd w:id="45"/>
      <w:r>
        <w:rPr>
          <w:b/>
          <w:sz w:val="28"/>
          <w:szCs w:val="28"/>
        </w:rPr>
        <w:t>Смена микропрограммы контроллера (прошивки).</w:t>
      </w:r>
    </w:p>
    <w:p w:rsidR="006D451F" w:rsidRDefault="006D451F" w:rsidP="00FD55BC">
      <w:pPr>
        <w:pStyle w:val="a3"/>
        <w:spacing w:after="0"/>
        <w:ind w:left="426" w:firstLine="283"/>
        <w:rPr>
          <w:sz w:val="20"/>
          <w:szCs w:val="20"/>
        </w:rPr>
      </w:pPr>
    </w:p>
    <w:p w:rsidR="006D451F" w:rsidRPr="00CD700C" w:rsidRDefault="006D451F" w:rsidP="00FD55BC">
      <w:pPr>
        <w:pStyle w:val="a3"/>
        <w:spacing w:after="0"/>
        <w:ind w:left="426" w:firstLine="283"/>
      </w:pPr>
      <w:r w:rsidRPr="00CD700C">
        <w:t>Для смены прошивки нужно:</w:t>
      </w:r>
    </w:p>
    <w:p w:rsidR="006D451F" w:rsidRPr="00AB0AF0" w:rsidRDefault="006D451F" w:rsidP="006D451F">
      <w:pPr>
        <w:pStyle w:val="a3"/>
        <w:numPr>
          <w:ilvl w:val="0"/>
          <w:numId w:val="11"/>
        </w:numPr>
        <w:spacing w:after="0"/>
      </w:pPr>
      <w:r w:rsidRPr="00CD700C">
        <w:t>Выключить питание контроллера.</w:t>
      </w:r>
    </w:p>
    <w:p w:rsidR="006D451F" w:rsidRPr="00CD700C" w:rsidRDefault="006D451F" w:rsidP="006D451F">
      <w:pPr>
        <w:pStyle w:val="a3"/>
        <w:numPr>
          <w:ilvl w:val="0"/>
          <w:numId w:val="11"/>
        </w:numPr>
        <w:spacing w:after="0"/>
      </w:pPr>
      <w:r w:rsidRPr="00CD700C">
        <w:t xml:space="preserve">Подключить </w:t>
      </w:r>
      <w:r w:rsidRPr="00CD700C">
        <w:rPr>
          <w:lang w:val="en-US"/>
        </w:rPr>
        <w:t>USB</w:t>
      </w:r>
      <w:r w:rsidRPr="00CD700C">
        <w:t xml:space="preserve"> шнур.</w:t>
      </w:r>
    </w:p>
    <w:p w:rsidR="006D451F" w:rsidRPr="00CD700C" w:rsidRDefault="006D451F" w:rsidP="006D451F">
      <w:pPr>
        <w:pStyle w:val="a3"/>
        <w:numPr>
          <w:ilvl w:val="0"/>
          <w:numId w:val="11"/>
        </w:numPr>
        <w:spacing w:after="0"/>
      </w:pPr>
      <w:r w:rsidRPr="00CD700C">
        <w:t>Если подключение к компьютеру выполняется первый раз, подождать пока установятся драйв</w:t>
      </w:r>
      <w:r w:rsidRPr="00CD700C">
        <w:t>е</w:t>
      </w:r>
      <w:r w:rsidRPr="00CD700C">
        <w:t>ра.</w:t>
      </w:r>
    </w:p>
    <w:p w:rsidR="007F3C05" w:rsidRPr="00CD700C" w:rsidRDefault="006D451F" w:rsidP="006D451F">
      <w:pPr>
        <w:pStyle w:val="a3"/>
        <w:numPr>
          <w:ilvl w:val="0"/>
          <w:numId w:val="11"/>
        </w:numPr>
        <w:spacing w:after="0"/>
      </w:pPr>
      <w:r w:rsidRPr="00CD700C">
        <w:t>Запустить программу «HIDBootloader.exe».</w:t>
      </w:r>
    </w:p>
    <w:p w:rsidR="006D451F" w:rsidRPr="007F3C05" w:rsidRDefault="006D451F" w:rsidP="006D451F">
      <w:pPr>
        <w:pStyle w:val="a3"/>
        <w:numPr>
          <w:ilvl w:val="0"/>
          <w:numId w:val="11"/>
        </w:numPr>
        <w:spacing w:after="0"/>
        <w:rPr>
          <w:sz w:val="20"/>
          <w:szCs w:val="20"/>
        </w:rPr>
      </w:pPr>
      <w:r w:rsidRPr="007F3C05">
        <w:rPr>
          <w:sz w:val="20"/>
          <w:szCs w:val="20"/>
        </w:rPr>
        <w:lastRenderedPageBreak/>
        <w:t xml:space="preserve">Убедиться, что она обнаружила контроллер:                              </w:t>
      </w:r>
      <w:r>
        <w:rPr>
          <w:noProof/>
          <w:lang w:eastAsia="ru-RU"/>
        </w:rPr>
        <w:drawing>
          <wp:inline distT="0" distB="0" distL="0" distR="0" wp14:anchorId="56AECE05" wp14:editId="0B2281CB">
            <wp:extent cx="2865938" cy="2740029"/>
            <wp:effectExtent l="0" t="0" r="0" b="317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66023" cy="2740110"/>
                    </a:xfrm>
                    <a:prstGeom prst="rect">
                      <a:avLst/>
                    </a:prstGeom>
                    <a:noFill/>
                    <a:ln>
                      <a:noFill/>
                    </a:ln>
                  </pic:spPr>
                </pic:pic>
              </a:graphicData>
            </a:graphic>
          </wp:inline>
        </w:drawing>
      </w:r>
    </w:p>
    <w:p w:rsidR="0028589D" w:rsidRPr="006A2C88" w:rsidRDefault="0028589D" w:rsidP="0028589D">
      <w:pPr>
        <w:pStyle w:val="a3"/>
        <w:numPr>
          <w:ilvl w:val="0"/>
          <w:numId w:val="11"/>
        </w:numPr>
      </w:pPr>
      <w:r>
        <w:t>Далее открыть файл с новой программой и записать ее в процессор</w:t>
      </w:r>
      <w:r w:rsidRPr="006A2C88">
        <w:t>:</w:t>
      </w:r>
      <w:r>
        <w:rPr>
          <w:noProof/>
          <w:lang w:eastAsia="ru-RU"/>
        </w:rPr>
        <w:drawing>
          <wp:inline distT="0" distB="0" distL="0" distR="0" wp14:anchorId="564F6806" wp14:editId="3F56828D">
            <wp:extent cx="3034613" cy="2933444"/>
            <wp:effectExtent l="0" t="0" r="0" b="63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34844" cy="2933667"/>
                    </a:xfrm>
                    <a:prstGeom prst="rect">
                      <a:avLst/>
                    </a:prstGeom>
                    <a:noFill/>
                    <a:ln>
                      <a:noFill/>
                    </a:ln>
                  </pic:spPr>
                </pic:pic>
              </a:graphicData>
            </a:graphic>
          </wp:inline>
        </w:drawing>
      </w:r>
    </w:p>
    <w:p w:rsidR="0028589D" w:rsidRPr="006A2C88" w:rsidRDefault="0028589D" w:rsidP="0028589D">
      <w:pPr>
        <w:pStyle w:val="a3"/>
        <w:numPr>
          <w:ilvl w:val="0"/>
          <w:numId w:val="11"/>
        </w:numPr>
      </w:pPr>
      <w:r>
        <w:t>Убедиться, что процесс записи прошел нормально</w:t>
      </w:r>
      <w:r w:rsidRPr="006A2C88">
        <w:t>:</w:t>
      </w:r>
      <w:r>
        <w:rPr>
          <w:noProof/>
          <w:lang w:eastAsia="ru-RU"/>
        </w:rPr>
        <w:drawing>
          <wp:inline distT="0" distB="0" distL="0" distR="0" wp14:anchorId="1F987977" wp14:editId="37789576">
            <wp:extent cx="3035123" cy="2945718"/>
            <wp:effectExtent l="0" t="0" r="0" b="762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35030" cy="2945628"/>
                    </a:xfrm>
                    <a:prstGeom prst="rect">
                      <a:avLst/>
                    </a:prstGeom>
                    <a:noFill/>
                    <a:ln>
                      <a:noFill/>
                    </a:ln>
                  </pic:spPr>
                </pic:pic>
              </a:graphicData>
            </a:graphic>
          </wp:inline>
        </w:drawing>
      </w:r>
    </w:p>
    <w:p w:rsidR="006D451F" w:rsidRPr="00CD700C" w:rsidRDefault="0028589D" w:rsidP="006D451F">
      <w:pPr>
        <w:pStyle w:val="a3"/>
        <w:numPr>
          <w:ilvl w:val="0"/>
          <w:numId w:val="11"/>
        </w:numPr>
        <w:spacing w:after="0"/>
      </w:pPr>
      <w:r w:rsidRPr="00CD700C">
        <w:t>Отключить контроллер от компьютера.</w:t>
      </w:r>
    </w:p>
    <w:p w:rsidR="0028589D" w:rsidRPr="00CD700C" w:rsidRDefault="0028589D" w:rsidP="006D451F">
      <w:pPr>
        <w:pStyle w:val="a3"/>
        <w:numPr>
          <w:ilvl w:val="0"/>
          <w:numId w:val="11"/>
        </w:numPr>
        <w:spacing w:after="0"/>
      </w:pPr>
      <w:r w:rsidRPr="00CD700C">
        <w:lastRenderedPageBreak/>
        <w:t>Включить питание и проверить работоспособность.</w:t>
      </w:r>
    </w:p>
    <w:p w:rsidR="006D451F" w:rsidRPr="00CD700C" w:rsidRDefault="006D451F" w:rsidP="00FD55BC">
      <w:pPr>
        <w:pStyle w:val="a3"/>
        <w:spacing w:after="0"/>
        <w:ind w:left="426" w:firstLine="283"/>
      </w:pPr>
    </w:p>
    <w:p w:rsidR="00F32ADA" w:rsidRPr="00CD700C" w:rsidRDefault="008544D7" w:rsidP="00F32ADA">
      <w:pPr>
        <w:pStyle w:val="a3"/>
        <w:spacing w:after="0"/>
        <w:ind w:left="426" w:firstLine="283"/>
        <w:jc w:val="center"/>
        <w:rPr>
          <w:b/>
        </w:rPr>
      </w:pPr>
      <w:r w:rsidRPr="00CD700C">
        <w:rPr>
          <w:b/>
        </w:rPr>
        <w:t>7</w:t>
      </w:r>
      <w:r w:rsidR="00F32ADA" w:rsidRPr="00CD700C">
        <w:rPr>
          <w:b/>
        </w:rPr>
        <w:t xml:space="preserve">. </w:t>
      </w:r>
      <w:bookmarkStart w:id="46" w:name="Включение"/>
      <w:bookmarkEnd w:id="46"/>
      <w:r w:rsidR="00FA233D" w:rsidRPr="00CD700C">
        <w:rPr>
          <w:b/>
        </w:rPr>
        <w:t>Включение.</w:t>
      </w:r>
    </w:p>
    <w:p w:rsidR="00FA233D" w:rsidRPr="00CD700C" w:rsidRDefault="00FA233D" w:rsidP="00F32ADA">
      <w:pPr>
        <w:pStyle w:val="a3"/>
        <w:spacing w:after="0"/>
        <w:ind w:left="426" w:firstLine="283"/>
        <w:jc w:val="center"/>
        <w:rPr>
          <w:b/>
        </w:rPr>
      </w:pPr>
    </w:p>
    <w:p w:rsidR="00F32ADA" w:rsidRPr="00CD700C" w:rsidRDefault="00FA233D" w:rsidP="00F32ADA">
      <w:pPr>
        <w:pStyle w:val="a3"/>
        <w:spacing w:after="0"/>
        <w:ind w:left="426" w:firstLine="283"/>
      </w:pPr>
      <w:r w:rsidRPr="00CD700C">
        <w:t>После включения контроллер может перейти в</w:t>
      </w:r>
      <w:r w:rsidR="002A2DF1" w:rsidRPr="00CD700C">
        <w:t xml:space="preserve"> один из</w:t>
      </w:r>
      <w:r w:rsidRPr="00CD700C">
        <w:t xml:space="preserve"> следующи</w:t>
      </w:r>
      <w:r w:rsidR="002A2DF1" w:rsidRPr="00CD700C">
        <w:t>х</w:t>
      </w:r>
      <w:r w:rsidRPr="00CD700C">
        <w:t xml:space="preserve"> </w:t>
      </w:r>
      <w:r w:rsidR="002A2DF1" w:rsidRPr="00CD700C">
        <w:t>режимов</w:t>
      </w:r>
      <w:r w:rsidRPr="00CD700C">
        <w:t>:</w:t>
      </w:r>
    </w:p>
    <w:p w:rsidR="001339F6" w:rsidRPr="00CD700C" w:rsidRDefault="001339F6" w:rsidP="00F32ADA">
      <w:pPr>
        <w:pStyle w:val="a3"/>
        <w:spacing w:after="0"/>
        <w:ind w:left="426" w:firstLine="283"/>
      </w:pPr>
    </w:p>
    <w:p w:rsidR="004475B9" w:rsidRPr="00CD700C" w:rsidRDefault="00D1409D" w:rsidP="001339F6">
      <w:pPr>
        <w:pStyle w:val="a3"/>
        <w:spacing w:after="0"/>
        <w:ind w:left="426" w:firstLine="283"/>
      </w:pPr>
      <w:r w:rsidRPr="00CD700C">
        <w:t>Таблица 2</w:t>
      </w:r>
      <w:r w:rsidR="001339F6" w:rsidRPr="00CD700C">
        <w:t>.</w:t>
      </w:r>
    </w:p>
    <w:tbl>
      <w:tblPr>
        <w:tblStyle w:val="ac"/>
        <w:tblW w:w="0" w:type="auto"/>
        <w:tblLook w:val="04A0" w:firstRow="1" w:lastRow="0" w:firstColumn="1" w:lastColumn="0" w:noHBand="0" w:noVBand="1"/>
      </w:tblPr>
      <w:tblGrid>
        <w:gridCol w:w="3521"/>
        <w:gridCol w:w="3521"/>
        <w:gridCol w:w="3522"/>
      </w:tblGrid>
      <w:tr w:rsidR="004475B9" w:rsidRPr="00CD700C" w:rsidTr="004475B9">
        <w:tc>
          <w:tcPr>
            <w:tcW w:w="3521" w:type="dxa"/>
          </w:tcPr>
          <w:p w:rsidR="004475B9" w:rsidRPr="00CD700C" w:rsidRDefault="004475B9" w:rsidP="004475B9">
            <w:pPr>
              <w:jc w:val="center"/>
              <w:rPr>
                <w:b/>
              </w:rPr>
            </w:pPr>
            <w:r w:rsidRPr="00CD700C">
              <w:rPr>
                <w:b/>
              </w:rPr>
              <w:t>Режим</w:t>
            </w:r>
          </w:p>
          <w:p w:rsidR="004475B9" w:rsidRPr="00CD700C" w:rsidRDefault="004475B9" w:rsidP="004475B9">
            <w:pPr>
              <w:jc w:val="center"/>
              <w:rPr>
                <w:b/>
              </w:rPr>
            </w:pPr>
          </w:p>
        </w:tc>
        <w:tc>
          <w:tcPr>
            <w:tcW w:w="3521" w:type="dxa"/>
          </w:tcPr>
          <w:p w:rsidR="004475B9" w:rsidRPr="00CD700C" w:rsidRDefault="004475B9" w:rsidP="004475B9">
            <w:pPr>
              <w:jc w:val="center"/>
              <w:rPr>
                <w:b/>
              </w:rPr>
            </w:pPr>
            <w:r w:rsidRPr="00CD700C">
              <w:rPr>
                <w:b/>
              </w:rPr>
              <w:t>Звуковой сигнал</w:t>
            </w:r>
          </w:p>
        </w:tc>
        <w:tc>
          <w:tcPr>
            <w:tcW w:w="3522" w:type="dxa"/>
          </w:tcPr>
          <w:p w:rsidR="004475B9" w:rsidRPr="00CD700C" w:rsidRDefault="004475B9" w:rsidP="004475B9">
            <w:pPr>
              <w:jc w:val="center"/>
              <w:rPr>
                <w:b/>
              </w:rPr>
            </w:pPr>
            <w:r w:rsidRPr="00CD700C">
              <w:rPr>
                <w:b/>
              </w:rPr>
              <w:t>Условие активации</w:t>
            </w:r>
          </w:p>
        </w:tc>
      </w:tr>
      <w:tr w:rsidR="004475B9" w:rsidRPr="00CD700C" w:rsidTr="004475B9">
        <w:tc>
          <w:tcPr>
            <w:tcW w:w="3521" w:type="dxa"/>
          </w:tcPr>
          <w:p w:rsidR="004475B9" w:rsidRPr="00CD700C" w:rsidRDefault="004475B9" w:rsidP="004475B9">
            <w:pPr>
              <w:jc w:val="center"/>
            </w:pPr>
            <w:r w:rsidRPr="00CD700C">
              <w:t>Рабочий</w:t>
            </w:r>
          </w:p>
        </w:tc>
        <w:tc>
          <w:tcPr>
            <w:tcW w:w="3521" w:type="dxa"/>
          </w:tcPr>
          <w:p w:rsidR="004475B9" w:rsidRPr="00CD700C" w:rsidRDefault="004475B9" w:rsidP="004475B9">
            <w:pPr>
              <w:jc w:val="center"/>
            </w:pPr>
            <w:r w:rsidRPr="00CD700C">
              <w:t>Два коротких сигнала</w:t>
            </w:r>
          </w:p>
        </w:tc>
        <w:tc>
          <w:tcPr>
            <w:tcW w:w="3522" w:type="dxa"/>
          </w:tcPr>
          <w:p w:rsidR="004475B9" w:rsidRPr="00CD700C" w:rsidRDefault="004475B9" w:rsidP="004475B9">
            <w:pPr>
              <w:jc w:val="center"/>
            </w:pPr>
            <w:r w:rsidRPr="00CD700C">
              <w:t>Нормальная работа</w:t>
            </w:r>
          </w:p>
        </w:tc>
      </w:tr>
      <w:tr w:rsidR="004475B9" w:rsidRPr="00CD700C" w:rsidTr="004475B9">
        <w:tc>
          <w:tcPr>
            <w:tcW w:w="3521" w:type="dxa"/>
          </w:tcPr>
          <w:p w:rsidR="004475B9" w:rsidRPr="00CD700C" w:rsidRDefault="004475B9" w:rsidP="004475B9">
            <w:pPr>
              <w:jc w:val="center"/>
            </w:pPr>
            <w:r w:rsidRPr="00CD700C">
              <w:t xml:space="preserve">Рабочий </w:t>
            </w:r>
            <w:proofErr w:type="spellStart"/>
            <w:r w:rsidRPr="00CD700C">
              <w:t>безсенсорный</w:t>
            </w:r>
            <w:proofErr w:type="spellEnd"/>
          </w:p>
        </w:tc>
        <w:tc>
          <w:tcPr>
            <w:tcW w:w="3521" w:type="dxa"/>
          </w:tcPr>
          <w:p w:rsidR="004475B9" w:rsidRPr="00CD700C" w:rsidRDefault="004475B9" w:rsidP="004475B9">
            <w:pPr>
              <w:jc w:val="center"/>
            </w:pPr>
            <w:r w:rsidRPr="00CD700C">
              <w:t>Один длительный</w:t>
            </w:r>
          </w:p>
        </w:tc>
        <w:tc>
          <w:tcPr>
            <w:tcW w:w="3522" w:type="dxa"/>
          </w:tcPr>
          <w:p w:rsidR="004475B9" w:rsidRPr="00CD700C" w:rsidRDefault="004475B9" w:rsidP="004475B9">
            <w:pPr>
              <w:jc w:val="center"/>
            </w:pPr>
            <w:r w:rsidRPr="00CD700C">
              <w:t>Отключенные датчики Холла. Или в настройках установлен флажок «</w:t>
            </w:r>
            <w:proofErr w:type="spellStart"/>
            <w:r w:rsidRPr="00CD700C">
              <w:t>Безсенсорный</w:t>
            </w:r>
            <w:proofErr w:type="spellEnd"/>
            <w:r w:rsidRPr="00CD700C">
              <w:t xml:space="preserve"> режим»</w:t>
            </w:r>
          </w:p>
        </w:tc>
      </w:tr>
      <w:tr w:rsidR="004475B9" w:rsidRPr="00CD700C" w:rsidTr="004475B9">
        <w:tc>
          <w:tcPr>
            <w:tcW w:w="3521" w:type="dxa"/>
          </w:tcPr>
          <w:p w:rsidR="004475B9" w:rsidRPr="00CD700C" w:rsidRDefault="00ED3631" w:rsidP="004475B9">
            <w:pPr>
              <w:jc w:val="center"/>
            </w:pPr>
            <w:r w:rsidRPr="00CD700C">
              <w:t xml:space="preserve">Режим </w:t>
            </w:r>
            <w:hyperlink w:anchor="Смена_микропрограммы_контроллера" w:history="1">
              <w:r w:rsidRPr="00CD700C">
                <w:rPr>
                  <w:rStyle w:val="a6"/>
                </w:rPr>
                <w:t>смены микропрограммы контроллера</w:t>
              </w:r>
            </w:hyperlink>
          </w:p>
        </w:tc>
        <w:tc>
          <w:tcPr>
            <w:tcW w:w="3521" w:type="dxa"/>
          </w:tcPr>
          <w:p w:rsidR="004475B9" w:rsidRPr="00CD700C" w:rsidRDefault="00ED3631" w:rsidP="004475B9">
            <w:pPr>
              <w:jc w:val="center"/>
            </w:pPr>
            <w:r w:rsidRPr="00CD700C">
              <w:t>Серия коротких сигналов</w:t>
            </w:r>
          </w:p>
        </w:tc>
        <w:tc>
          <w:tcPr>
            <w:tcW w:w="3522" w:type="dxa"/>
          </w:tcPr>
          <w:p w:rsidR="004475B9" w:rsidRPr="00CD700C" w:rsidRDefault="00ED3631" w:rsidP="004475B9">
            <w:pPr>
              <w:jc w:val="center"/>
            </w:pPr>
            <w:r w:rsidRPr="00CD700C">
              <w:t>Переход в этот режим произв</w:t>
            </w:r>
            <w:r w:rsidRPr="00CD700C">
              <w:t>о</w:t>
            </w:r>
            <w:r w:rsidRPr="00CD700C">
              <w:t xml:space="preserve">дится, если </w:t>
            </w:r>
            <w:r w:rsidR="00115499" w:rsidRPr="00CD700C">
              <w:t>в момент включения была нажата ручка тормоза. Если это произошло случайно, нужно отпустить тормоз, а затем выкл</w:t>
            </w:r>
            <w:r w:rsidR="00115499" w:rsidRPr="00CD700C">
              <w:t>ю</w:t>
            </w:r>
            <w:r w:rsidR="00115499" w:rsidRPr="00CD700C">
              <w:t>чить и включить контроллер.</w:t>
            </w:r>
          </w:p>
        </w:tc>
      </w:tr>
      <w:tr w:rsidR="004475B9" w:rsidRPr="00CD700C" w:rsidTr="004475B9">
        <w:tc>
          <w:tcPr>
            <w:tcW w:w="3521" w:type="dxa"/>
          </w:tcPr>
          <w:p w:rsidR="004475B9" w:rsidRPr="00CD700C" w:rsidRDefault="00193FE2" w:rsidP="004475B9">
            <w:pPr>
              <w:jc w:val="center"/>
            </w:pPr>
            <w:hyperlink w:anchor="Критические_ошибки" w:history="1">
              <w:r w:rsidR="009749BB" w:rsidRPr="00CD700C">
                <w:rPr>
                  <w:rStyle w:val="a6"/>
                </w:rPr>
                <w:t>Критическая ошибка</w:t>
              </w:r>
            </w:hyperlink>
          </w:p>
        </w:tc>
        <w:tc>
          <w:tcPr>
            <w:tcW w:w="3521" w:type="dxa"/>
          </w:tcPr>
          <w:p w:rsidR="004475B9" w:rsidRPr="00CD700C" w:rsidRDefault="009749BB" w:rsidP="004475B9">
            <w:pPr>
              <w:jc w:val="center"/>
            </w:pPr>
            <w:r w:rsidRPr="00CD700C">
              <w:t>Постоянный звуковой сигнал</w:t>
            </w:r>
          </w:p>
        </w:tc>
        <w:tc>
          <w:tcPr>
            <w:tcW w:w="3522" w:type="dxa"/>
          </w:tcPr>
          <w:p w:rsidR="004475B9" w:rsidRPr="00CD700C" w:rsidRDefault="009749BB" w:rsidP="004475B9">
            <w:pPr>
              <w:jc w:val="center"/>
            </w:pPr>
            <w:r w:rsidRPr="00CD700C">
              <w:t>В этом случае требуется посмо</w:t>
            </w:r>
            <w:r w:rsidRPr="00CD700C">
              <w:t>т</w:t>
            </w:r>
            <w:r w:rsidRPr="00CD700C">
              <w:t>реть номер критической ошибки и устранить ее.</w:t>
            </w:r>
          </w:p>
        </w:tc>
      </w:tr>
    </w:tbl>
    <w:p w:rsidR="004475B9" w:rsidRDefault="004475B9" w:rsidP="004475B9">
      <w:pPr>
        <w:spacing w:after="0"/>
        <w:rPr>
          <w:sz w:val="20"/>
          <w:szCs w:val="20"/>
        </w:rPr>
      </w:pPr>
    </w:p>
    <w:p w:rsidR="00B7446E" w:rsidRPr="004475B9" w:rsidRDefault="00B7446E" w:rsidP="004475B9">
      <w:pPr>
        <w:spacing w:after="0"/>
        <w:rPr>
          <w:sz w:val="20"/>
          <w:szCs w:val="20"/>
        </w:rPr>
      </w:pPr>
    </w:p>
    <w:p w:rsidR="00B7446E" w:rsidRDefault="00B7446E" w:rsidP="00B7446E">
      <w:pPr>
        <w:pStyle w:val="a3"/>
        <w:spacing w:after="0"/>
        <w:ind w:left="426" w:firstLine="283"/>
        <w:jc w:val="center"/>
        <w:rPr>
          <w:b/>
          <w:sz w:val="28"/>
          <w:szCs w:val="28"/>
        </w:rPr>
      </w:pPr>
      <w:r>
        <w:rPr>
          <w:b/>
          <w:sz w:val="28"/>
          <w:szCs w:val="28"/>
        </w:rPr>
        <w:t>8</w:t>
      </w:r>
      <w:r w:rsidRPr="00E41AD8">
        <w:rPr>
          <w:b/>
          <w:sz w:val="28"/>
          <w:szCs w:val="28"/>
        </w:rPr>
        <w:t>.</w:t>
      </w:r>
      <w:r>
        <w:rPr>
          <w:b/>
          <w:sz w:val="28"/>
          <w:szCs w:val="28"/>
        </w:rPr>
        <w:t xml:space="preserve"> </w:t>
      </w:r>
      <w:bookmarkStart w:id="47" w:name="Критические_ошибки"/>
      <w:bookmarkEnd w:id="47"/>
      <w:r>
        <w:rPr>
          <w:b/>
          <w:sz w:val="28"/>
          <w:szCs w:val="28"/>
        </w:rPr>
        <w:t>Критические ошибки.</w:t>
      </w:r>
    </w:p>
    <w:p w:rsidR="00F32ADA" w:rsidRDefault="00F32ADA" w:rsidP="00F32ADA">
      <w:pPr>
        <w:pStyle w:val="a3"/>
        <w:spacing w:after="0"/>
        <w:ind w:left="426" w:firstLine="283"/>
        <w:rPr>
          <w:sz w:val="20"/>
          <w:szCs w:val="20"/>
        </w:rPr>
      </w:pPr>
    </w:p>
    <w:p w:rsidR="00B7446E" w:rsidRPr="00CD700C" w:rsidRDefault="00B7446E" w:rsidP="00F32ADA">
      <w:pPr>
        <w:pStyle w:val="a3"/>
        <w:spacing w:after="0"/>
        <w:ind w:left="426" w:firstLine="283"/>
      </w:pPr>
      <w:r w:rsidRPr="00CD700C">
        <w:t>При появлении критических ошибок контроллер выдает постоянный звуковой сигнал (кроме ошибки №3) и не работает. Выход из этого режима производится при устранении причины ошибки после пер</w:t>
      </w:r>
      <w:r w:rsidRPr="00CD700C">
        <w:t>е</w:t>
      </w:r>
      <w:r w:rsidRPr="00CD700C">
        <w:t>загрузки. Номер ошибки можно посмотреть в программе на вкладке «</w:t>
      </w:r>
      <w:r w:rsidRPr="00CD700C">
        <w:rPr>
          <w:lang w:val="en-US"/>
        </w:rPr>
        <w:t>Errors</w:t>
      </w:r>
      <w:r w:rsidRPr="00CD700C">
        <w:t>» или в телефоне (еще в разработке)</w:t>
      </w:r>
    </w:p>
    <w:p w:rsidR="00B7446E" w:rsidRPr="00CD700C" w:rsidRDefault="00B7446E" w:rsidP="00F32ADA">
      <w:pPr>
        <w:pStyle w:val="a3"/>
        <w:spacing w:after="0"/>
        <w:ind w:left="426" w:firstLine="283"/>
      </w:pPr>
      <w:r w:rsidRPr="00CD700C">
        <w:t>Возможны следующие критические ошибки:</w:t>
      </w:r>
    </w:p>
    <w:p w:rsidR="001339F6" w:rsidRPr="00342E0C" w:rsidRDefault="001339F6" w:rsidP="00F32ADA">
      <w:pPr>
        <w:pStyle w:val="a3"/>
        <w:spacing w:after="0"/>
        <w:ind w:left="426" w:firstLine="283"/>
        <w:rPr>
          <w:sz w:val="20"/>
          <w:szCs w:val="20"/>
        </w:rPr>
      </w:pPr>
    </w:p>
    <w:p w:rsidR="00A51A87" w:rsidRDefault="00792AE1" w:rsidP="00A51A87">
      <w:pPr>
        <w:ind w:left="708" w:right="88"/>
      </w:pPr>
      <w:r>
        <w:rPr>
          <w:sz w:val="20"/>
          <w:szCs w:val="20"/>
        </w:rPr>
        <w:t xml:space="preserve">Таблица </w:t>
      </w:r>
      <w:r w:rsidR="00D1409D">
        <w:rPr>
          <w:sz w:val="20"/>
          <w:szCs w:val="20"/>
        </w:rPr>
        <w:t>3</w:t>
      </w:r>
      <w:r>
        <w:rPr>
          <w:sz w:val="20"/>
          <w:szCs w:val="20"/>
        </w:rPr>
        <w:t>.</w:t>
      </w:r>
      <w:r w:rsidR="00A51A87" w:rsidRPr="00A51A87">
        <w:t xml:space="preserve"> </w:t>
      </w:r>
    </w:p>
    <w:tbl>
      <w:tblPr>
        <w:tblStyle w:val="TableGrid"/>
        <w:tblW w:w="10140" w:type="dxa"/>
        <w:tblInd w:w="320" w:type="dxa"/>
        <w:tblCellMar>
          <w:top w:w="45" w:type="dxa"/>
          <w:left w:w="115" w:type="dxa"/>
          <w:right w:w="115" w:type="dxa"/>
        </w:tblCellMar>
        <w:tblLook w:val="04A0" w:firstRow="1" w:lastRow="0" w:firstColumn="1" w:lastColumn="0" w:noHBand="0" w:noVBand="1"/>
      </w:tblPr>
      <w:tblGrid>
        <w:gridCol w:w="5048"/>
        <w:gridCol w:w="5092"/>
      </w:tblGrid>
      <w:tr w:rsidR="00A51A87" w:rsidTr="002A0675">
        <w:trPr>
          <w:trHeight w:val="499"/>
        </w:trPr>
        <w:tc>
          <w:tcPr>
            <w:tcW w:w="5048" w:type="dxa"/>
            <w:tcBorders>
              <w:top w:val="single" w:sz="4" w:space="0" w:color="000000"/>
              <w:left w:val="single" w:sz="4" w:space="0" w:color="000000"/>
              <w:bottom w:val="single" w:sz="4" w:space="0" w:color="000000"/>
              <w:right w:val="single" w:sz="4" w:space="0" w:color="000000"/>
            </w:tcBorders>
          </w:tcPr>
          <w:p w:rsidR="00A51A87" w:rsidRDefault="00A51A87" w:rsidP="002A0675">
            <w:pPr>
              <w:spacing w:line="259" w:lineRule="auto"/>
              <w:ind w:right="8"/>
              <w:jc w:val="center"/>
            </w:pPr>
            <w:r>
              <w:rPr>
                <w:b/>
              </w:rPr>
              <w:t xml:space="preserve">№ ошибки </w:t>
            </w:r>
          </w:p>
        </w:tc>
        <w:tc>
          <w:tcPr>
            <w:tcW w:w="5091" w:type="dxa"/>
            <w:tcBorders>
              <w:top w:val="single" w:sz="4" w:space="0" w:color="000000"/>
              <w:left w:val="single" w:sz="4" w:space="0" w:color="000000"/>
              <w:bottom w:val="single" w:sz="4" w:space="0" w:color="000000"/>
              <w:right w:val="single" w:sz="4" w:space="0" w:color="000000"/>
            </w:tcBorders>
          </w:tcPr>
          <w:p w:rsidR="00A51A87" w:rsidRDefault="00A51A87" w:rsidP="002A0675">
            <w:pPr>
              <w:spacing w:line="259" w:lineRule="auto"/>
              <w:ind w:right="8"/>
              <w:jc w:val="center"/>
            </w:pPr>
            <w:r>
              <w:rPr>
                <w:b/>
              </w:rPr>
              <w:t xml:space="preserve">Описание </w:t>
            </w:r>
          </w:p>
          <w:p w:rsidR="00A51A87" w:rsidRDefault="00A51A87" w:rsidP="002A0675">
            <w:pPr>
              <w:spacing w:line="259" w:lineRule="auto"/>
              <w:ind w:left="43"/>
              <w:jc w:val="center"/>
            </w:pPr>
            <w:r>
              <w:rPr>
                <w:b/>
              </w:rPr>
              <w:t xml:space="preserve"> </w:t>
            </w:r>
          </w:p>
        </w:tc>
      </w:tr>
      <w:tr w:rsidR="00A51A87" w:rsidTr="002A0675">
        <w:trPr>
          <w:trHeight w:val="742"/>
        </w:trPr>
        <w:tc>
          <w:tcPr>
            <w:tcW w:w="5048" w:type="dxa"/>
            <w:tcBorders>
              <w:top w:val="single" w:sz="4" w:space="0" w:color="000000"/>
              <w:left w:val="single" w:sz="4" w:space="0" w:color="000000"/>
              <w:bottom w:val="single" w:sz="4" w:space="0" w:color="000000"/>
              <w:right w:val="single" w:sz="4" w:space="0" w:color="000000"/>
            </w:tcBorders>
          </w:tcPr>
          <w:p w:rsidR="00A51A87" w:rsidRDefault="00A51A87" w:rsidP="002A0675">
            <w:pPr>
              <w:spacing w:line="259" w:lineRule="auto"/>
              <w:ind w:right="2"/>
              <w:jc w:val="center"/>
            </w:pPr>
            <w:r>
              <w:t xml:space="preserve">1 </w:t>
            </w:r>
          </w:p>
        </w:tc>
        <w:tc>
          <w:tcPr>
            <w:tcW w:w="5091" w:type="dxa"/>
            <w:tcBorders>
              <w:top w:val="single" w:sz="4" w:space="0" w:color="000000"/>
              <w:left w:val="single" w:sz="4" w:space="0" w:color="000000"/>
              <w:bottom w:val="single" w:sz="4" w:space="0" w:color="000000"/>
              <w:right w:val="single" w:sz="4" w:space="0" w:color="000000"/>
            </w:tcBorders>
          </w:tcPr>
          <w:p w:rsidR="00A51A87" w:rsidRDefault="00A51A87" w:rsidP="002A0675">
            <w:pPr>
              <w:spacing w:line="259" w:lineRule="auto"/>
              <w:jc w:val="center"/>
            </w:pPr>
            <w:r>
              <w:t>При включении контроллера зарегистрирован не нулевой уровень с ручки газа. Проверьте правил</w:t>
            </w:r>
            <w:r>
              <w:t>ь</w:t>
            </w:r>
            <w:r>
              <w:t xml:space="preserve">ность задания порогов ручки газа. </w:t>
            </w:r>
          </w:p>
        </w:tc>
      </w:tr>
      <w:tr w:rsidR="00A51A87" w:rsidTr="002A0675">
        <w:trPr>
          <w:trHeight w:val="254"/>
        </w:trPr>
        <w:tc>
          <w:tcPr>
            <w:tcW w:w="5048" w:type="dxa"/>
            <w:tcBorders>
              <w:top w:val="single" w:sz="4" w:space="0" w:color="000000"/>
              <w:left w:val="single" w:sz="4" w:space="0" w:color="000000"/>
              <w:bottom w:val="single" w:sz="4" w:space="0" w:color="000000"/>
              <w:right w:val="single" w:sz="4" w:space="0" w:color="000000"/>
            </w:tcBorders>
          </w:tcPr>
          <w:p w:rsidR="00A51A87" w:rsidRDefault="00A51A87" w:rsidP="002A0675">
            <w:pPr>
              <w:spacing w:line="259" w:lineRule="auto"/>
              <w:ind w:right="2"/>
              <w:jc w:val="center"/>
            </w:pPr>
            <w:r>
              <w:t xml:space="preserve">2 </w:t>
            </w:r>
          </w:p>
        </w:tc>
        <w:tc>
          <w:tcPr>
            <w:tcW w:w="5091" w:type="dxa"/>
            <w:tcBorders>
              <w:top w:val="single" w:sz="4" w:space="0" w:color="000000"/>
              <w:left w:val="single" w:sz="4" w:space="0" w:color="000000"/>
              <w:bottom w:val="single" w:sz="4" w:space="0" w:color="000000"/>
              <w:right w:val="single" w:sz="4" w:space="0" w:color="000000"/>
            </w:tcBorders>
          </w:tcPr>
          <w:p w:rsidR="00A51A87" w:rsidRDefault="00A51A87" w:rsidP="002A0675">
            <w:pPr>
              <w:spacing w:line="259" w:lineRule="auto"/>
              <w:ind w:right="7"/>
              <w:jc w:val="center"/>
            </w:pPr>
            <w:r>
              <w:t xml:space="preserve">Обрыв нулевого провода ручки газа. </w:t>
            </w:r>
          </w:p>
        </w:tc>
      </w:tr>
      <w:tr w:rsidR="00A51A87" w:rsidTr="002A0675">
        <w:trPr>
          <w:trHeight w:val="497"/>
        </w:trPr>
        <w:tc>
          <w:tcPr>
            <w:tcW w:w="5048" w:type="dxa"/>
            <w:tcBorders>
              <w:top w:val="single" w:sz="4" w:space="0" w:color="000000"/>
              <w:left w:val="single" w:sz="4" w:space="0" w:color="000000"/>
              <w:bottom w:val="single" w:sz="4" w:space="0" w:color="000000"/>
              <w:right w:val="single" w:sz="4" w:space="0" w:color="000000"/>
            </w:tcBorders>
          </w:tcPr>
          <w:p w:rsidR="00A51A87" w:rsidRDefault="00A51A87" w:rsidP="002A0675">
            <w:pPr>
              <w:spacing w:line="259" w:lineRule="auto"/>
              <w:ind w:right="2"/>
              <w:jc w:val="center"/>
            </w:pPr>
            <w:r>
              <w:t xml:space="preserve">3 </w:t>
            </w:r>
          </w:p>
        </w:tc>
        <w:tc>
          <w:tcPr>
            <w:tcW w:w="5091" w:type="dxa"/>
            <w:tcBorders>
              <w:top w:val="single" w:sz="4" w:space="0" w:color="000000"/>
              <w:left w:val="single" w:sz="4" w:space="0" w:color="000000"/>
              <w:bottom w:val="single" w:sz="4" w:space="0" w:color="000000"/>
              <w:right w:val="single" w:sz="4" w:space="0" w:color="000000"/>
            </w:tcBorders>
          </w:tcPr>
          <w:p w:rsidR="00A51A87" w:rsidRDefault="00A51A87" w:rsidP="002A0675">
            <w:pPr>
              <w:spacing w:line="259" w:lineRule="auto"/>
              <w:jc w:val="center"/>
            </w:pPr>
            <w:r>
              <w:t>Очень низкий уровень батареи. При этом контро</w:t>
            </w:r>
            <w:r>
              <w:t>л</w:t>
            </w:r>
            <w:r>
              <w:t xml:space="preserve">лер выдает частые постоянные звуковые сигналы. </w:t>
            </w:r>
          </w:p>
        </w:tc>
      </w:tr>
      <w:tr w:rsidR="00A51A87" w:rsidTr="002A0675">
        <w:trPr>
          <w:trHeight w:val="497"/>
        </w:trPr>
        <w:tc>
          <w:tcPr>
            <w:tcW w:w="5048" w:type="dxa"/>
            <w:tcBorders>
              <w:top w:val="single" w:sz="4" w:space="0" w:color="000000"/>
              <w:left w:val="single" w:sz="4" w:space="0" w:color="000000"/>
              <w:bottom w:val="single" w:sz="4" w:space="0" w:color="000000"/>
              <w:right w:val="single" w:sz="4" w:space="0" w:color="000000"/>
            </w:tcBorders>
          </w:tcPr>
          <w:p w:rsidR="00A51A87" w:rsidRPr="005C3B55" w:rsidRDefault="00A51A87" w:rsidP="002A0675">
            <w:pPr>
              <w:spacing w:line="259" w:lineRule="auto"/>
              <w:ind w:right="2"/>
              <w:jc w:val="center"/>
              <w:rPr>
                <w:lang w:val="en-US"/>
              </w:rPr>
            </w:pPr>
            <w:r>
              <w:rPr>
                <w:lang w:val="en-US"/>
              </w:rPr>
              <w:t>4</w:t>
            </w:r>
          </w:p>
        </w:tc>
        <w:tc>
          <w:tcPr>
            <w:tcW w:w="5091" w:type="dxa"/>
            <w:tcBorders>
              <w:top w:val="single" w:sz="4" w:space="0" w:color="000000"/>
              <w:left w:val="single" w:sz="4" w:space="0" w:color="000000"/>
              <w:bottom w:val="single" w:sz="4" w:space="0" w:color="000000"/>
              <w:right w:val="single" w:sz="4" w:space="0" w:color="000000"/>
            </w:tcBorders>
          </w:tcPr>
          <w:p w:rsidR="00A51A87" w:rsidRPr="005C3B55" w:rsidRDefault="00A51A87" w:rsidP="002A0675">
            <w:pPr>
              <w:spacing w:line="259" w:lineRule="auto"/>
              <w:jc w:val="center"/>
            </w:pPr>
            <w:r>
              <w:t>Ошибка гироскопа</w:t>
            </w:r>
            <w:r>
              <w:rPr>
                <w:lang w:val="en-US"/>
              </w:rPr>
              <w:t>/</w:t>
            </w:r>
            <w:r>
              <w:t>акселерометра</w:t>
            </w:r>
          </w:p>
        </w:tc>
      </w:tr>
      <w:tr w:rsidR="00A51A87" w:rsidTr="002A0675">
        <w:trPr>
          <w:trHeight w:val="497"/>
        </w:trPr>
        <w:tc>
          <w:tcPr>
            <w:tcW w:w="5048" w:type="dxa"/>
            <w:tcBorders>
              <w:top w:val="single" w:sz="4" w:space="0" w:color="000000"/>
              <w:left w:val="single" w:sz="4" w:space="0" w:color="000000"/>
              <w:bottom w:val="single" w:sz="4" w:space="0" w:color="000000"/>
              <w:right w:val="single" w:sz="4" w:space="0" w:color="000000"/>
            </w:tcBorders>
          </w:tcPr>
          <w:p w:rsidR="00A51A87" w:rsidRPr="005C3B55" w:rsidRDefault="00A51A87" w:rsidP="002A0675">
            <w:pPr>
              <w:spacing w:line="259" w:lineRule="auto"/>
              <w:ind w:right="2"/>
              <w:jc w:val="center"/>
              <w:rPr>
                <w:lang w:val="en-US"/>
              </w:rPr>
            </w:pPr>
            <w:r>
              <w:rPr>
                <w:lang w:val="en-US"/>
              </w:rPr>
              <w:t>5</w:t>
            </w:r>
          </w:p>
        </w:tc>
        <w:tc>
          <w:tcPr>
            <w:tcW w:w="5091" w:type="dxa"/>
            <w:tcBorders>
              <w:top w:val="single" w:sz="4" w:space="0" w:color="000000"/>
              <w:left w:val="single" w:sz="4" w:space="0" w:color="000000"/>
              <w:bottom w:val="single" w:sz="4" w:space="0" w:color="000000"/>
              <w:right w:val="single" w:sz="4" w:space="0" w:color="000000"/>
            </w:tcBorders>
          </w:tcPr>
          <w:p w:rsidR="00A51A87" w:rsidRPr="005C3B55" w:rsidRDefault="00A51A87" w:rsidP="002A0675">
            <w:pPr>
              <w:spacing w:line="259" w:lineRule="auto"/>
              <w:jc w:val="center"/>
            </w:pPr>
            <w:r>
              <w:t>Перегрев контроллера</w:t>
            </w:r>
          </w:p>
        </w:tc>
      </w:tr>
      <w:tr w:rsidR="00A51A87" w:rsidTr="002A0675">
        <w:trPr>
          <w:trHeight w:val="497"/>
        </w:trPr>
        <w:tc>
          <w:tcPr>
            <w:tcW w:w="5048" w:type="dxa"/>
            <w:tcBorders>
              <w:top w:val="single" w:sz="4" w:space="0" w:color="000000"/>
              <w:left w:val="single" w:sz="4" w:space="0" w:color="000000"/>
              <w:bottom w:val="single" w:sz="4" w:space="0" w:color="000000"/>
              <w:right w:val="single" w:sz="4" w:space="0" w:color="000000"/>
            </w:tcBorders>
          </w:tcPr>
          <w:p w:rsidR="00A51A87" w:rsidRPr="005C3B55" w:rsidRDefault="00A51A87" w:rsidP="002A0675">
            <w:pPr>
              <w:spacing w:line="259" w:lineRule="auto"/>
              <w:ind w:right="2"/>
              <w:jc w:val="center"/>
              <w:rPr>
                <w:lang w:val="en-US"/>
              </w:rPr>
            </w:pPr>
            <w:r>
              <w:rPr>
                <w:lang w:val="en-US"/>
              </w:rPr>
              <w:t>6</w:t>
            </w:r>
          </w:p>
        </w:tc>
        <w:tc>
          <w:tcPr>
            <w:tcW w:w="5091" w:type="dxa"/>
            <w:tcBorders>
              <w:top w:val="single" w:sz="4" w:space="0" w:color="000000"/>
              <w:left w:val="single" w:sz="4" w:space="0" w:color="000000"/>
              <w:bottom w:val="single" w:sz="4" w:space="0" w:color="000000"/>
              <w:right w:val="single" w:sz="4" w:space="0" w:color="000000"/>
            </w:tcBorders>
          </w:tcPr>
          <w:p w:rsidR="00A51A87" w:rsidRDefault="00A51A87" w:rsidP="002A0675">
            <w:pPr>
              <w:spacing w:line="259" w:lineRule="auto"/>
              <w:jc w:val="center"/>
            </w:pPr>
            <w:r>
              <w:t>Перегрев двигателя</w:t>
            </w:r>
          </w:p>
        </w:tc>
      </w:tr>
      <w:tr w:rsidR="00A51A87" w:rsidTr="002A0675">
        <w:trPr>
          <w:trHeight w:val="497"/>
        </w:trPr>
        <w:tc>
          <w:tcPr>
            <w:tcW w:w="5048" w:type="dxa"/>
            <w:tcBorders>
              <w:top w:val="single" w:sz="4" w:space="0" w:color="000000"/>
              <w:left w:val="single" w:sz="4" w:space="0" w:color="000000"/>
              <w:bottom w:val="single" w:sz="4" w:space="0" w:color="000000"/>
              <w:right w:val="single" w:sz="4" w:space="0" w:color="000000"/>
            </w:tcBorders>
          </w:tcPr>
          <w:p w:rsidR="00A51A87" w:rsidRDefault="00A51A87" w:rsidP="002A0675">
            <w:pPr>
              <w:spacing w:line="259" w:lineRule="auto"/>
              <w:ind w:right="2"/>
              <w:jc w:val="center"/>
              <w:rPr>
                <w:lang w:val="en-US"/>
              </w:rPr>
            </w:pPr>
            <w:r>
              <w:rPr>
                <w:lang w:val="en-US"/>
              </w:rPr>
              <w:t>7</w:t>
            </w:r>
          </w:p>
        </w:tc>
        <w:tc>
          <w:tcPr>
            <w:tcW w:w="5091" w:type="dxa"/>
            <w:tcBorders>
              <w:top w:val="single" w:sz="4" w:space="0" w:color="000000"/>
              <w:left w:val="single" w:sz="4" w:space="0" w:color="000000"/>
              <w:bottom w:val="single" w:sz="4" w:space="0" w:color="000000"/>
              <w:right w:val="single" w:sz="4" w:space="0" w:color="000000"/>
            </w:tcBorders>
          </w:tcPr>
          <w:p w:rsidR="00A51A87" w:rsidRPr="005C3B55" w:rsidRDefault="00A51A87" w:rsidP="002A0675">
            <w:pPr>
              <w:spacing w:line="259" w:lineRule="auto"/>
              <w:jc w:val="center"/>
            </w:pPr>
            <w:r>
              <w:t>При подаче газа двигатель не начинает вращаться</w:t>
            </w:r>
          </w:p>
        </w:tc>
      </w:tr>
      <w:tr w:rsidR="00A51A87" w:rsidTr="002A0675">
        <w:trPr>
          <w:trHeight w:val="257"/>
        </w:trPr>
        <w:tc>
          <w:tcPr>
            <w:tcW w:w="5048" w:type="dxa"/>
            <w:tcBorders>
              <w:top w:val="single" w:sz="4" w:space="0" w:color="000000"/>
              <w:left w:val="single" w:sz="4" w:space="0" w:color="000000"/>
              <w:bottom w:val="single" w:sz="4" w:space="0" w:color="000000"/>
              <w:right w:val="single" w:sz="4" w:space="0" w:color="000000"/>
            </w:tcBorders>
          </w:tcPr>
          <w:p w:rsidR="00A51A87" w:rsidRDefault="00A51A87" w:rsidP="002A0675">
            <w:pPr>
              <w:spacing w:line="259" w:lineRule="auto"/>
              <w:ind w:right="7"/>
              <w:jc w:val="center"/>
            </w:pPr>
            <w:r>
              <w:t xml:space="preserve">Другие </w:t>
            </w:r>
          </w:p>
        </w:tc>
        <w:tc>
          <w:tcPr>
            <w:tcW w:w="5091" w:type="dxa"/>
            <w:tcBorders>
              <w:top w:val="single" w:sz="4" w:space="0" w:color="000000"/>
              <w:left w:val="single" w:sz="4" w:space="0" w:color="000000"/>
              <w:bottom w:val="single" w:sz="4" w:space="0" w:color="000000"/>
              <w:right w:val="single" w:sz="4" w:space="0" w:color="000000"/>
            </w:tcBorders>
          </w:tcPr>
          <w:p w:rsidR="00A51A87" w:rsidRDefault="00A51A87" w:rsidP="002A0675">
            <w:pPr>
              <w:spacing w:line="259" w:lineRule="auto"/>
              <w:ind w:right="3"/>
              <w:jc w:val="center"/>
            </w:pPr>
            <w:r>
              <w:t xml:space="preserve">Обратитесь к разработчику. </w:t>
            </w:r>
          </w:p>
        </w:tc>
      </w:tr>
    </w:tbl>
    <w:p w:rsidR="00A51A87" w:rsidRDefault="00A51A87" w:rsidP="00A51A87">
      <w:pPr>
        <w:spacing w:after="95" w:line="259" w:lineRule="auto"/>
        <w:ind w:left="708"/>
      </w:pPr>
      <w:r>
        <w:lastRenderedPageBreak/>
        <w:t xml:space="preserve"> </w:t>
      </w:r>
    </w:p>
    <w:p w:rsidR="00B061BD" w:rsidRDefault="00B061BD" w:rsidP="00A51A87">
      <w:pPr>
        <w:pStyle w:val="a3"/>
        <w:spacing w:after="0"/>
        <w:ind w:left="426" w:firstLine="283"/>
        <w:rPr>
          <w:b/>
          <w:sz w:val="28"/>
          <w:szCs w:val="28"/>
        </w:rPr>
      </w:pPr>
    </w:p>
    <w:p w:rsidR="00B061BD" w:rsidRDefault="00B061BD" w:rsidP="00B061BD">
      <w:pPr>
        <w:pStyle w:val="a3"/>
        <w:spacing w:after="0"/>
        <w:ind w:left="426" w:firstLine="283"/>
        <w:jc w:val="center"/>
        <w:rPr>
          <w:b/>
          <w:sz w:val="28"/>
          <w:szCs w:val="28"/>
        </w:rPr>
      </w:pPr>
      <w:r>
        <w:rPr>
          <w:b/>
          <w:sz w:val="28"/>
          <w:szCs w:val="28"/>
        </w:rPr>
        <w:t>9</w:t>
      </w:r>
      <w:r w:rsidRPr="00E41AD8">
        <w:rPr>
          <w:b/>
          <w:sz w:val="28"/>
          <w:szCs w:val="28"/>
        </w:rPr>
        <w:t>.</w:t>
      </w:r>
      <w:r>
        <w:rPr>
          <w:b/>
          <w:sz w:val="28"/>
          <w:szCs w:val="28"/>
        </w:rPr>
        <w:t xml:space="preserve"> </w:t>
      </w:r>
      <w:bookmarkStart w:id="48" w:name="Настройка_контроллера_кратко"/>
      <w:r>
        <w:rPr>
          <w:b/>
          <w:sz w:val="28"/>
          <w:szCs w:val="28"/>
        </w:rPr>
        <w:t>Настройка контроллера</w:t>
      </w:r>
      <w:r w:rsidR="002367D8">
        <w:rPr>
          <w:b/>
          <w:sz w:val="28"/>
          <w:szCs w:val="28"/>
        </w:rPr>
        <w:t xml:space="preserve"> кратко</w:t>
      </w:r>
      <w:bookmarkEnd w:id="48"/>
      <w:r>
        <w:rPr>
          <w:b/>
          <w:sz w:val="28"/>
          <w:szCs w:val="28"/>
        </w:rPr>
        <w:t>.</w:t>
      </w:r>
    </w:p>
    <w:p w:rsidR="00B061BD" w:rsidRPr="00CD700C" w:rsidRDefault="00B061BD" w:rsidP="00B061BD">
      <w:pPr>
        <w:pStyle w:val="a3"/>
        <w:spacing w:after="0"/>
        <w:ind w:left="426" w:firstLine="283"/>
      </w:pPr>
      <w:r w:rsidRPr="00CD700C">
        <w:t>9.1</w:t>
      </w:r>
      <w:proofErr w:type="gramStart"/>
      <w:r w:rsidRPr="00CD700C">
        <w:t xml:space="preserve"> П</w:t>
      </w:r>
      <w:proofErr w:type="gramEnd"/>
      <w:r w:rsidRPr="00CD700C">
        <w:t xml:space="preserve">осле подачи питания установите соединение с компьютером согласно </w:t>
      </w:r>
      <w:hyperlink w:anchor="Соединение_с_ПК" w:history="1">
        <w:r w:rsidRPr="00CD700C">
          <w:rPr>
            <w:rStyle w:val="a6"/>
          </w:rPr>
          <w:t>п.3</w:t>
        </w:r>
      </w:hyperlink>
      <w:r w:rsidR="001F69CF" w:rsidRPr="00CD700C">
        <w:t xml:space="preserve">  . </w:t>
      </w:r>
    </w:p>
    <w:p w:rsidR="00FB35C8" w:rsidRPr="00CD700C" w:rsidRDefault="00FB35C8" w:rsidP="00B061BD">
      <w:pPr>
        <w:pStyle w:val="a3"/>
        <w:spacing w:after="0"/>
        <w:ind w:left="426" w:firstLine="283"/>
      </w:pPr>
      <w:r w:rsidRPr="00CD700C">
        <w:t>9.2</w:t>
      </w:r>
      <w:proofErr w:type="gramStart"/>
      <w:r w:rsidRPr="00CD700C">
        <w:t xml:space="preserve"> </w:t>
      </w:r>
      <w:r w:rsidR="00DD4F36" w:rsidRPr="00CD700C">
        <w:t>Р</w:t>
      </w:r>
      <w:proofErr w:type="gramEnd"/>
      <w:r w:rsidR="00DD4F36" w:rsidRPr="00CD700C">
        <w:t>азблокируйте контроллер (кнопка «Разблокировать»)</w:t>
      </w:r>
      <w:r w:rsidR="00F20445" w:rsidRPr="00CD700C">
        <w:t>.</w:t>
      </w:r>
    </w:p>
    <w:p w:rsidR="00DD4F36" w:rsidRPr="00CD700C" w:rsidRDefault="00DD4F36" w:rsidP="00B061BD">
      <w:pPr>
        <w:pStyle w:val="a3"/>
        <w:spacing w:after="0"/>
        <w:ind w:left="426" w:firstLine="283"/>
      </w:pPr>
      <w:r w:rsidRPr="00CD700C">
        <w:t>9.3</w:t>
      </w:r>
      <w:proofErr w:type="gramStart"/>
      <w:r w:rsidRPr="00CD700C">
        <w:t xml:space="preserve"> </w:t>
      </w:r>
      <w:r w:rsidR="00F20445" w:rsidRPr="00CD700C">
        <w:t>Е</w:t>
      </w:r>
      <w:proofErr w:type="gramEnd"/>
      <w:r w:rsidR="00F20445" w:rsidRPr="00CD700C">
        <w:t>сли установлен флажок «</w:t>
      </w:r>
      <w:proofErr w:type="spellStart"/>
      <w:r w:rsidR="00F20445" w:rsidRPr="00CD700C">
        <w:t>Безсенсорный</w:t>
      </w:r>
      <w:proofErr w:type="spellEnd"/>
      <w:r w:rsidR="00F20445" w:rsidRPr="00CD700C">
        <w:t xml:space="preserve"> режим», снимите его (вкладка «Двигатель», панель «Р</w:t>
      </w:r>
      <w:r w:rsidR="00F20445" w:rsidRPr="00CD700C">
        <w:t>е</w:t>
      </w:r>
      <w:r w:rsidR="00F20445" w:rsidRPr="00CD700C">
        <w:t xml:space="preserve">жимы двигателя»). </w:t>
      </w:r>
    </w:p>
    <w:p w:rsidR="002367D8" w:rsidRPr="00CD700C" w:rsidRDefault="002367D8" w:rsidP="00B061BD">
      <w:pPr>
        <w:pStyle w:val="a3"/>
        <w:spacing w:after="0"/>
        <w:ind w:left="426" w:firstLine="283"/>
      </w:pPr>
      <w:r w:rsidRPr="00CD700C">
        <w:t>9.4</w:t>
      </w:r>
      <w:proofErr w:type="gramStart"/>
      <w:r w:rsidRPr="00CD700C">
        <w:t xml:space="preserve"> В</w:t>
      </w:r>
      <w:proofErr w:type="gramEnd"/>
      <w:r w:rsidRPr="00CD700C">
        <w:t>ыберите пользовательский режим 1.</w:t>
      </w:r>
    </w:p>
    <w:p w:rsidR="00F20445" w:rsidRPr="00CD700C" w:rsidRDefault="00F20445" w:rsidP="00B061BD">
      <w:pPr>
        <w:pStyle w:val="a3"/>
        <w:spacing w:after="0"/>
        <w:ind w:left="426" w:firstLine="283"/>
      </w:pPr>
      <w:r w:rsidRPr="00CD700C">
        <w:t>9.</w:t>
      </w:r>
      <w:r w:rsidR="002367D8" w:rsidRPr="00CD700C">
        <w:t>5</w:t>
      </w:r>
      <w:proofErr w:type="gramStart"/>
      <w:r w:rsidRPr="00CD700C">
        <w:t xml:space="preserve"> </w:t>
      </w:r>
      <w:r w:rsidR="00C063D9" w:rsidRPr="00CD700C">
        <w:t>Н</w:t>
      </w:r>
      <w:proofErr w:type="gramEnd"/>
      <w:r w:rsidR="00C063D9" w:rsidRPr="00CD700C">
        <w:t xml:space="preserve">астройте вращение двигателя согласно </w:t>
      </w:r>
      <w:hyperlink w:anchor="Первый_запуск_двигателя" w:history="1">
        <w:r w:rsidR="00C063D9" w:rsidRPr="00CD700C">
          <w:rPr>
            <w:rStyle w:val="a6"/>
          </w:rPr>
          <w:t>п.5.2</w:t>
        </w:r>
      </w:hyperlink>
    </w:p>
    <w:p w:rsidR="00C063D9" w:rsidRPr="00CD700C" w:rsidRDefault="00C063D9" w:rsidP="00B061BD">
      <w:pPr>
        <w:pStyle w:val="a3"/>
        <w:spacing w:after="0"/>
        <w:ind w:left="426" w:firstLine="283"/>
      </w:pPr>
      <w:r w:rsidRPr="00CD700C">
        <w:t>9.</w:t>
      </w:r>
      <w:r w:rsidR="002367D8" w:rsidRPr="00CD700C">
        <w:t>6</w:t>
      </w:r>
      <w:proofErr w:type="gramStart"/>
      <w:r w:rsidRPr="00CD700C">
        <w:t xml:space="preserve"> П</w:t>
      </w:r>
      <w:proofErr w:type="gramEnd"/>
      <w:r w:rsidRPr="00CD700C">
        <w:t xml:space="preserve">роизведите настройку векторного управления согласно </w:t>
      </w:r>
      <w:hyperlink w:anchor="Настройка_векторного_управления" w:history="1">
        <w:r w:rsidRPr="00CD700C">
          <w:rPr>
            <w:rStyle w:val="a6"/>
          </w:rPr>
          <w:t>п.5.4</w:t>
        </w:r>
      </w:hyperlink>
    </w:p>
    <w:p w:rsidR="002367D8" w:rsidRPr="00CD700C" w:rsidRDefault="002367D8" w:rsidP="00B061BD">
      <w:pPr>
        <w:pStyle w:val="a3"/>
        <w:spacing w:after="0"/>
        <w:ind w:left="426" w:firstLine="283"/>
      </w:pPr>
      <w:r w:rsidRPr="00CD700C">
        <w:t>9.7</w:t>
      </w:r>
      <w:proofErr w:type="gramStart"/>
      <w:r w:rsidRPr="00CD700C">
        <w:t xml:space="preserve"> Д</w:t>
      </w:r>
      <w:proofErr w:type="gramEnd"/>
      <w:r w:rsidRPr="00CD700C">
        <w:t>ля велосипеда произведите настройку остальных параметров согласно п.5.5 – п.5.16.</w:t>
      </w:r>
      <w:r w:rsidR="00B35867" w:rsidRPr="00CD700C">
        <w:t xml:space="preserve">  Для мон</w:t>
      </w:r>
      <w:r w:rsidR="00B35867" w:rsidRPr="00CD700C">
        <w:t>о</w:t>
      </w:r>
      <w:r w:rsidR="00B35867" w:rsidRPr="00CD700C">
        <w:t xml:space="preserve">цикла настройте контроллер согласно </w:t>
      </w:r>
      <w:hyperlink w:anchor="Настройка_режима_моноцикла" w:history="1">
        <w:r w:rsidR="00B35867" w:rsidRPr="00CD700C">
          <w:rPr>
            <w:rStyle w:val="a6"/>
          </w:rPr>
          <w:t>п.10</w:t>
        </w:r>
      </w:hyperlink>
      <w:r w:rsidR="00B35867" w:rsidRPr="00CD700C">
        <w:t>.</w:t>
      </w:r>
    </w:p>
    <w:p w:rsidR="002367D8" w:rsidRPr="00CD700C" w:rsidRDefault="002367D8" w:rsidP="00B061BD">
      <w:pPr>
        <w:pStyle w:val="a3"/>
        <w:spacing w:after="0"/>
        <w:ind w:left="426" w:firstLine="283"/>
      </w:pPr>
      <w:r w:rsidRPr="00CD700C">
        <w:t>9.8</w:t>
      </w:r>
      <w:proofErr w:type="gramStart"/>
      <w:r w:rsidRPr="00CD700C">
        <w:t xml:space="preserve"> </w:t>
      </w:r>
      <w:bookmarkStart w:id="49" w:name="Скопируйте_настройки"/>
      <w:r w:rsidR="00922364" w:rsidRPr="00CD700C">
        <w:t>С</w:t>
      </w:r>
      <w:proofErr w:type="gramEnd"/>
      <w:r w:rsidR="00922364" w:rsidRPr="00CD700C">
        <w:t xml:space="preserve">копируйте настройки </w:t>
      </w:r>
      <w:bookmarkEnd w:id="49"/>
      <w:r w:rsidR="00922364" w:rsidRPr="00CD700C">
        <w:t>пользовательского режима 1 в режимы 2 и 3 (кнопка «Скопировать настройки режима 1 в режимы 2 и 3»).</w:t>
      </w:r>
    </w:p>
    <w:p w:rsidR="00DA325B" w:rsidRPr="00CD700C" w:rsidRDefault="00DA325B" w:rsidP="00B061BD">
      <w:pPr>
        <w:pStyle w:val="a3"/>
        <w:spacing w:after="0"/>
        <w:ind w:left="426" w:firstLine="283"/>
      </w:pPr>
      <w:r w:rsidRPr="00CD700C">
        <w:t>9.9</w:t>
      </w:r>
      <w:proofErr w:type="gramStart"/>
      <w:r w:rsidRPr="00CD700C">
        <w:t xml:space="preserve"> Н</w:t>
      </w:r>
      <w:proofErr w:type="gramEnd"/>
      <w:r w:rsidRPr="00CD700C">
        <w:t>астройте оставшиеся пользовательские режимы (если это нужно).</w:t>
      </w:r>
    </w:p>
    <w:p w:rsidR="00DA325B" w:rsidRPr="00CD700C" w:rsidRDefault="00DA325B" w:rsidP="00DA325B">
      <w:pPr>
        <w:pStyle w:val="a3"/>
        <w:spacing w:after="0"/>
        <w:ind w:left="426" w:firstLine="283"/>
      </w:pPr>
      <w:r w:rsidRPr="00CD700C">
        <w:t>9.1</w:t>
      </w:r>
      <w:r w:rsidR="00573FD1" w:rsidRPr="00CD700C">
        <w:t>0</w:t>
      </w:r>
      <w:proofErr w:type="gramStart"/>
      <w:r w:rsidRPr="00CD700C">
        <w:t xml:space="preserve"> С</w:t>
      </w:r>
      <w:proofErr w:type="gramEnd"/>
      <w:r w:rsidRPr="00CD700C">
        <w:t xml:space="preserve">охраните настройки в контроллере (кнопка «Запись в </w:t>
      </w:r>
      <w:r w:rsidRPr="00CD700C">
        <w:rPr>
          <w:lang w:val="en-US"/>
        </w:rPr>
        <w:t>EEPROM</w:t>
      </w:r>
      <w:r w:rsidRPr="00CD700C">
        <w:t>»).</w:t>
      </w:r>
    </w:p>
    <w:p w:rsidR="00DA325B" w:rsidRPr="00CD700C" w:rsidRDefault="00DA325B" w:rsidP="00DA325B">
      <w:pPr>
        <w:pStyle w:val="a3"/>
        <w:spacing w:after="0"/>
        <w:ind w:left="426" w:firstLine="283"/>
      </w:pPr>
      <w:r w:rsidRPr="00CD700C">
        <w:t>9.1</w:t>
      </w:r>
      <w:r w:rsidR="00573FD1" w:rsidRPr="00CD700C">
        <w:t>1</w:t>
      </w:r>
      <w:proofErr w:type="gramStart"/>
      <w:r w:rsidRPr="00CD700C">
        <w:t xml:space="preserve"> С</w:t>
      </w:r>
      <w:proofErr w:type="gramEnd"/>
      <w:r w:rsidRPr="00CD700C">
        <w:t>охраните настройки в файле (кнопка «Сохранить настройки в файле»)</w:t>
      </w:r>
      <w:r w:rsidR="008710B5" w:rsidRPr="00CD700C">
        <w:t>.</w:t>
      </w:r>
    </w:p>
    <w:p w:rsidR="00573FD1" w:rsidRPr="00CD700C" w:rsidRDefault="00573FD1" w:rsidP="00DA325B">
      <w:pPr>
        <w:pStyle w:val="a3"/>
        <w:spacing w:after="0"/>
        <w:ind w:left="426" w:firstLine="283"/>
      </w:pPr>
      <w:r w:rsidRPr="00CD700C">
        <w:t>9.12</w:t>
      </w:r>
      <w:proofErr w:type="gramStart"/>
      <w:r w:rsidRPr="00CD700C">
        <w:t xml:space="preserve">  Е</w:t>
      </w:r>
      <w:proofErr w:type="gramEnd"/>
      <w:r w:rsidRPr="00CD700C">
        <w:t>сли вы где-то запутались или ошиблись, то можно загрузить настройки по умолчанию из файла “</w:t>
      </w:r>
      <w:r w:rsidRPr="00CD700C">
        <w:rPr>
          <w:lang w:val="en-US"/>
        </w:rPr>
        <w:t>default</w:t>
      </w:r>
      <w:r w:rsidRPr="00CD700C">
        <w:t>.</w:t>
      </w:r>
      <w:r w:rsidRPr="00CD700C">
        <w:rPr>
          <w:lang w:val="en-US"/>
        </w:rPr>
        <w:t>X</w:t>
      </w:r>
      <w:r w:rsidRPr="00CD700C">
        <w:t>1”.</w:t>
      </w:r>
      <w:r w:rsidR="003A4B0A" w:rsidRPr="00CD700C">
        <w:t xml:space="preserve"> После этого нужно будет произвести настройку заново.</w:t>
      </w:r>
    </w:p>
    <w:p w:rsidR="00DF1F81" w:rsidRDefault="00DF1F81" w:rsidP="00DA325B">
      <w:pPr>
        <w:pStyle w:val="a3"/>
        <w:spacing w:after="0"/>
        <w:ind w:left="426" w:firstLine="283"/>
        <w:rPr>
          <w:sz w:val="20"/>
          <w:szCs w:val="20"/>
        </w:rPr>
      </w:pPr>
    </w:p>
    <w:p w:rsidR="00DF1F81" w:rsidRDefault="00DF1F81" w:rsidP="00DF1F81">
      <w:pPr>
        <w:pStyle w:val="a3"/>
        <w:spacing w:after="0"/>
        <w:ind w:left="426" w:firstLine="283"/>
        <w:jc w:val="center"/>
        <w:rPr>
          <w:b/>
          <w:sz w:val="28"/>
          <w:szCs w:val="28"/>
        </w:rPr>
      </w:pPr>
      <w:r>
        <w:rPr>
          <w:b/>
          <w:sz w:val="28"/>
          <w:szCs w:val="28"/>
        </w:rPr>
        <w:t>10</w:t>
      </w:r>
      <w:r w:rsidRPr="00E41AD8">
        <w:rPr>
          <w:b/>
          <w:sz w:val="28"/>
          <w:szCs w:val="28"/>
        </w:rPr>
        <w:t>.</w:t>
      </w:r>
      <w:r>
        <w:rPr>
          <w:b/>
          <w:sz w:val="28"/>
          <w:szCs w:val="28"/>
        </w:rPr>
        <w:t xml:space="preserve"> </w:t>
      </w:r>
      <w:bookmarkStart w:id="50" w:name="Настройка_режима_моноцикла"/>
      <w:r>
        <w:rPr>
          <w:b/>
          <w:sz w:val="28"/>
          <w:szCs w:val="28"/>
        </w:rPr>
        <w:t>Настройка режима моноцикла</w:t>
      </w:r>
      <w:bookmarkEnd w:id="50"/>
      <w:r>
        <w:rPr>
          <w:b/>
          <w:sz w:val="28"/>
          <w:szCs w:val="28"/>
        </w:rPr>
        <w:t>.</w:t>
      </w:r>
    </w:p>
    <w:p w:rsidR="00DF1F81" w:rsidRDefault="00DF1F81" w:rsidP="00DA325B">
      <w:pPr>
        <w:pStyle w:val="a3"/>
        <w:spacing w:after="0"/>
        <w:ind w:left="426" w:firstLine="283"/>
        <w:rPr>
          <w:sz w:val="20"/>
          <w:szCs w:val="20"/>
        </w:rPr>
      </w:pPr>
    </w:p>
    <w:p w:rsidR="00DA325B" w:rsidRPr="008E7385" w:rsidRDefault="0020104E" w:rsidP="00B061BD">
      <w:pPr>
        <w:pStyle w:val="a3"/>
        <w:spacing w:after="0"/>
        <w:ind w:left="426" w:firstLine="283"/>
      </w:pPr>
      <w:r>
        <w:t>Настройка моноцикла выполняется на двух вкладках</w:t>
      </w:r>
      <w:r w:rsidR="00B44EB3" w:rsidRPr="00B44EB3">
        <w:t xml:space="preserve"> (</w:t>
      </w:r>
      <w:r w:rsidR="0090749F">
        <w:t>в</w:t>
      </w:r>
      <w:r w:rsidR="00F51942" w:rsidRPr="00CD700C">
        <w:t>кладк</w:t>
      </w:r>
      <w:r w:rsidR="00346C90">
        <w:t>и</w:t>
      </w:r>
      <w:r w:rsidR="00F51942" w:rsidRPr="00CD700C">
        <w:t xml:space="preserve"> «Моноцикл»</w:t>
      </w:r>
      <w:r w:rsidR="00B44EB3">
        <w:t xml:space="preserve"> и «Моно ПИД»</w:t>
      </w:r>
      <w:r w:rsidR="003E5360">
        <w:t>)</w:t>
      </w:r>
      <w:r w:rsidR="008E7385" w:rsidRPr="008E7385">
        <w:t xml:space="preserve">. </w:t>
      </w:r>
      <w:r w:rsidR="008E7385">
        <w:t xml:space="preserve">На вкладке </w:t>
      </w:r>
      <w:r w:rsidR="008E7385" w:rsidRPr="00CD700C">
        <w:t>«Моноцикл»</w:t>
      </w:r>
      <w:r w:rsidR="008E7385">
        <w:t xml:space="preserve"> устанавливаются основные настройки (предельные углы, горизонт и т.д.), на вкладке «Моно ПИД» задаются коэффициенты ПИД-регулятора.</w:t>
      </w:r>
    </w:p>
    <w:p w:rsidR="00C063D9" w:rsidRDefault="00621F0D" w:rsidP="00621F0D">
      <w:pPr>
        <w:pStyle w:val="a3"/>
        <w:spacing w:after="0"/>
        <w:ind w:left="0"/>
        <w:jc w:val="center"/>
        <w:rPr>
          <w:sz w:val="20"/>
          <w:szCs w:val="20"/>
        </w:rPr>
      </w:pPr>
      <w:r>
        <w:rPr>
          <w:noProof/>
          <w:sz w:val="20"/>
          <w:szCs w:val="20"/>
          <w:lang w:eastAsia="ru-RU"/>
        </w:rPr>
        <w:lastRenderedPageBreak/>
        <w:drawing>
          <wp:inline distT="0" distB="0" distL="0" distR="0">
            <wp:extent cx="6560820" cy="491617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560820" cy="4916170"/>
                    </a:xfrm>
                    <a:prstGeom prst="rect">
                      <a:avLst/>
                    </a:prstGeom>
                    <a:noFill/>
                    <a:ln>
                      <a:noFill/>
                    </a:ln>
                  </pic:spPr>
                </pic:pic>
              </a:graphicData>
            </a:graphic>
          </wp:inline>
        </w:drawing>
      </w:r>
    </w:p>
    <w:p w:rsidR="006C743D" w:rsidRDefault="0063776D" w:rsidP="00F51942">
      <w:pPr>
        <w:pStyle w:val="a3"/>
        <w:spacing w:after="0"/>
        <w:ind w:left="426" w:firstLine="283"/>
        <w:jc w:val="center"/>
        <w:rPr>
          <w:sz w:val="20"/>
          <w:szCs w:val="20"/>
        </w:rPr>
      </w:pPr>
      <w:r>
        <w:rPr>
          <w:sz w:val="20"/>
          <w:szCs w:val="20"/>
        </w:rPr>
        <w:t>Рис.43</w:t>
      </w:r>
      <w:r w:rsidR="006C743D">
        <w:rPr>
          <w:sz w:val="20"/>
          <w:szCs w:val="20"/>
        </w:rPr>
        <w:t>.</w:t>
      </w:r>
    </w:p>
    <w:p w:rsidR="00B418A6" w:rsidRDefault="00B418A6" w:rsidP="00F51942">
      <w:pPr>
        <w:pStyle w:val="a3"/>
        <w:spacing w:after="0"/>
        <w:ind w:left="426" w:firstLine="283"/>
        <w:jc w:val="center"/>
        <w:rPr>
          <w:sz w:val="20"/>
          <w:szCs w:val="20"/>
        </w:rPr>
      </w:pPr>
    </w:p>
    <w:p w:rsidR="00B418A6" w:rsidRDefault="00B418A6" w:rsidP="00F51942">
      <w:pPr>
        <w:pStyle w:val="a3"/>
        <w:spacing w:after="0"/>
        <w:ind w:left="426" w:firstLine="283"/>
        <w:jc w:val="center"/>
        <w:rPr>
          <w:sz w:val="20"/>
          <w:szCs w:val="20"/>
        </w:rPr>
      </w:pPr>
    </w:p>
    <w:p w:rsidR="00B418A6" w:rsidRDefault="00C17C96" w:rsidP="00C17C96">
      <w:pPr>
        <w:pStyle w:val="a3"/>
        <w:spacing w:after="0"/>
        <w:ind w:left="0"/>
        <w:jc w:val="center"/>
        <w:rPr>
          <w:sz w:val="20"/>
          <w:szCs w:val="20"/>
        </w:rPr>
      </w:pPr>
      <w:r>
        <w:rPr>
          <w:noProof/>
          <w:sz w:val="20"/>
          <w:szCs w:val="20"/>
          <w:lang w:eastAsia="ru-RU"/>
        </w:rPr>
        <w:lastRenderedPageBreak/>
        <w:drawing>
          <wp:inline distT="0" distB="0" distL="0" distR="0">
            <wp:extent cx="5489357" cy="7190509"/>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9430" cy="7190604"/>
                    </a:xfrm>
                    <a:prstGeom prst="rect">
                      <a:avLst/>
                    </a:prstGeom>
                    <a:noFill/>
                    <a:ln>
                      <a:noFill/>
                    </a:ln>
                  </pic:spPr>
                </pic:pic>
              </a:graphicData>
            </a:graphic>
          </wp:inline>
        </w:drawing>
      </w:r>
    </w:p>
    <w:p w:rsidR="00B418A6" w:rsidRDefault="00C17C96" w:rsidP="00F51942">
      <w:pPr>
        <w:pStyle w:val="a3"/>
        <w:spacing w:after="0"/>
        <w:ind w:left="426" w:firstLine="283"/>
        <w:jc w:val="center"/>
        <w:rPr>
          <w:sz w:val="20"/>
          <w:szCs w:val="20"/>
        </w:rPr>
      </w:pPr>
      <w:r>
        <w:rPr>
          <w:sz w:val="20"/>
          <w:szCs w:val="20"/>
        </w:rPr>
        <w:t>Рис.44</w:t>
      </w:r>
    </w:p>
    <w:p w:rsidR="00B418A6" w:rsidRDefault="00B418A6" w:rsidP="00F51942">
      <w:pPr>
        <w:pStyle w:val="a3"/>
        <w:spacing w:after="0"/>
        <w:ind w:left="426" w:firstLine="283"/>
        <w:jc w:val="center"/>
        <w:rPr>
          <w:sz w:val="20"/>
          <w:szCs w:val="20"/>
        </w:rPr>
      </w:pPr>
    </w:p>
    <w:p w:rsidR="00B418A6" w:rsidRPr="00820F78" w:rsidRDefault="00B418A6" w:rsidP="00F51942">
      <w:pPr>
        <w:pStyle w:val="a3"/>
        <w:spacing w:after="0"/>
        <w:ind w:left="426" w:firstLine="283"/>
        <w:jc w:val="center"/>
        <w:rPr>
          <w:sz w:val="20"/>
          <w:szCs w:val="20"/>
        </w:rPr>
      </w:pPr>
    </w:p>
    <w:p w:rsidR="004D6471" w:rsidRPr="00CD700C" w:rsidRDefault="004D6471" w:rsidP="00E940BD">
      <w:pPr>
        <w:pStyle w:val="a3"/>
        <w:spacing w:after="0"/>
        <w:ind w:left="426" w:firstLine="283"/>
      </w:pPr>
      <w:r w:rsidRPr="00CD700C">
        <w:t xml:space="preserve">Настраивать моноцикл нужно после того, как </w:t>
      </w:r>
      <w:proofErr w:type="gramStart"/>
      <w:r w:rsidRPr="00CD700C">
        <w:t>выполнены</w:t>
      </w:r>
      <w:proofErr w:type="gramEnd"/>
      <w:r w:rsidRPr="00CD700C">
        <w:t xml:space="preserve"> п.9.1 – п.9.6</w:t>
      </w:r>
    </w:p>
    <w:p w:rsidR="009F09C3" w:rsidRDefault="009F09C3" w:rsidP="00E940BD">
      <w:pPr>
        <w:pStyle w:val="a3"/>
        <w:spacing w:after="0"/>
        <w:ind w:left="426" w:firstLine="283"/>
        <w:rPr>
          <w:sz w:val="20"/>
          <w:szCs w:val="20"/>
        </w:rPr>
      </w:pPr>
    </w:p>
    <w:p w:rsidR="006B6712" w:rsidRDefault="00817F50" w:rsidP="00817F50">
      <w:pPr>
        <w:ind w:firstLine="567"/>
      </w:pPr>
      <w:r>
        <w:t xml:space="preserve">Контроллер производит измерение угла наклона платформы и подает управляющее воздействие на колеса. Равновесие платформы поддерживается ПИД-регулятором. </w:t>
      </w:r>
    </w:p>
    <w:p w:rsidR="006B6712" w:rsidRPr="006B6712" w:rsidRDefault="006B6712" w:rsidP="00817F50">
      <w:pPr>
        <w:ind w:firstLine="567"/>
      </w:pPr>
      <w:r>
        <w:t>Ориентация контроллера может быть следующей</w:t>
      </w:r>
      <w:r w:rsidRPr="006B6712">
        <w:t>:</w:t>
      </w:r>
    </w:p>
    <w:p w:rsidR="00087F68" w:rsidRPr="00E50F72" w:rsidRDefault="00087F68" w:rsidP="006B6712">
      <w:pPr>
        <w:pStyle w:val="a3"/>
        <w:numPr>
          <w:ilvl w:val="0"/>
          <w:numId w:val="5"/>
        </w:numPr>
      </w:pPr>
      <w:proofErr w:type="gramStart"/>
      <w:r>
        <w:t>Горизонтальная</w:t>
      </w:r>
      <w:proofErr w:type="gramEnd"/>
      <w:r w:rsidR="00E50F72">
        <w:t xml:space="preserve"> крышкой (компонентами) вниз, вверх или вбок.</w:t>
      </w:r>
    </w:p>
    <w:p w:rsidR="00087F68" w:rsidRDefault="007B0E98" w:rsidP="007B0E98">
      <w:pPr>
        <w:pStyle w:val="a3"/>
        <w:numPr>
          <w:ilvl w:val="0"/>
          <w:numId w:val="5"/>
        </w:numPr>
      </w:pPr>
      <w:proofErr w:type="gramStart"/>
      <w:r>
        <w:t>Вертикальная</w:t>
      </w:r>
      <w:proofErr w:type="gramEnd"/>
      <w:r>
        <w:t xml:space="preserve">, </w:t>
      </w:r>
      <w:r w:rsidR="00D54841">
        <w:t>крышкой (компонентами)</w:t>
      </w:r>
      <w:r>
        <w:t xml:space="preserve"> вбок.</w:t>
      </w:r>
    </w:p>
    <w:p w:rsidR="006B6712" w:rsidRDefault="007B0E98" w:rsidP="00B95172">
      <w:r>
        <w:lastRenderedPageBreak/>
        <w:t xml:space="preserve">Ориентация задается </w:t>
      </w:r>
      <w:r w:rsidR="0049471C">
        <w:t xml:space="preserve">флагами </w:t>
      </w:r>
      <w:r>
        <w:t>«</w:t>
      </w:r>
      <w:r w:rsidR="0049471C">
        <w:t>Развернуть поперечную ось на 90 град.</w:t>
      </w:r>
      <w:r>
        <w:t>»</w:t>
      </w:r>
      <w:r w:rsidR="0049471C">
        <w:t xml:space="preserve"> и «Вертикальная ориентация». При правильной ориентации</w:t>
      </w:r>
      <w:r w:rsidR="00CD212F">
        <w:t xml:space="preserve"> показания «Угол вдоль (град.)</w:t>
      </w:r>
      <w:proofErr w:type="gramStart"/>
      <w:r w:rsidR="00CD212F" w:rsidRPr="0088209F">
        <w:t>:</w:t>
      </w:r>
      <w:r w:rsidR="00CD212F">
        <w:t>»</w:t>
      </w:r>
      <w:proofErr w:type="gramEnd"/>
      <w:r w:rsidR="00CD212F" w:rsidRPr="0088209F">
        <w:t xml:space="preserve"> </w:t>
      </w:r>
      <w:r w:rsidR="00CD212F">
        <w:t>и</w:t>
      </w:r>
      <w:r w:rsidR="00CD212F" w:rsidRPr="0088209F">
        <w:t xml:space="preserve"> </w:t>
      </w:r>
      <w:r w:rsidR="00CD212F">
        <w:t>«</w:t>
      </w:r>
      <w:r w:rsidR="0088209F">
        <w:t>Угол поперек (град.)</w:t>
      </w:r>
      <w:r w:rsidR="0088209F" w:rsidRPr="0088209F">
        <w:t>:</w:t>
      </w:r>
      <w:r w:rsidR="00CD212F">
        <w:t>»</w:t>
      </w:r>
      <w:r w:rsidR="0088209F" w:rsidRPr="0088209F">
        <w:t xml:space="preserve"> </w:t>
      </w:r>
      <w:r w:rsidR="005650A6">
        <w:t>должны колебаться в ра</w:t>
      </w:r>
      <w:r w:rsidR="005650A6">
        <w:t>й</w:t>
      </w:r>
      <w:r w:rsidR="005650A6">
        <w:t>оне 0.</w:t>
      </w:r>
    </w:p>
    <w:p w:rsidR="00AD2402" w:rsidRDefault="006A1D38" w:rsidP="00817F50">
      <w:pPr>
        <w:ind w:firstLine="567"/>
      </w:pPr>
      <w:r>
        <w:t xml:space="preserve">Рабочая ось контроллера – продольная. По этой оси он отслеживает наклон платформы. Поперечная ось используется только для определения падения. </w:t>
      </w:r>
      <w:r w:rsidR="00A77673">
        <w:t xml:space="preserve">Если наклон по продольной оси превысит значение «Угол </w:t>
      </w:r>
      <w:r w:rsidR="00A77673">
        <w:rPr>
          <w:lang w:val="en-US"/>
        </w:rPr>
        <w:t>Max</w:t>
      </w:r>
      <w:r w:rsidR="00A77673" w:rsidRPr="00A77673">
        <w:t xml:space="preserve"> </w:t>
      </w:r>
      <w:r w:rsidR="00A77673">
        <w:t xml:space="preserve">вдоль» или по поперечной «Угол </w:t>
      </w:r>
      <w:r w:rsidR="00A77673">
        <w:rPr>
          <w:lang w:val="en-US"/>
        </w:rPr>
        <w:t>Max</w:t>
      </w:r>
      <w:r w:rsidR="00A77673">
        <w:t xml:space="preserve"> поперек», то контроллер считает, что моноцикл упал и в</w:t>
      </w:r>
      <w:r w:rsidR="00A77673">
        <w:t>ы</w:t>
      </w:r>
      <w:r w:rsidR="00A77673">
        <w:t xml:space="preserve">ключает его. </w:t>
      </w:r>
    </w:p>
    <w:p w:rsidR="00AD2402" w:rsidRPr="001B3A42" w:rsidRDefault="00AD2402" w:rsidP="00AD2402">
      <w:pPr>
        <w:jc w:val="center"/>
        <w:rPr>
          <w:b/>
        </w:rPr>
      </w:pPr>
      <w:r>
        <w:rPr>
          <w:b/>
        </w:rPr>
        <w:t xml:space="preserve">10.1 </w:t>
      </w:r>
      <w:bookmarkStart w:id="51" w:name="ПИД_регулятор"/>
      <w:r w:rsidR="00411E2D">
        <w:rPr>
          <w:b/>
        </w:rPr>
        <w:t>ПИ</w:t>
      </w:r>
      <w:r w:rsidR="00DF0A4C">
        <w:rPr>
          <w:b/>
        </w:rPr>
        <w:t>Д</w:t>
      </w:r>
      <w:r w:rsidRPr="001B3A42">
        <w:rPr>
          <w:b/>
        </w:rPr>
        <w:t xml:space="preserve"> - регулятор</w:t>
      </w:r>
      <w:bookmarkEnd w:id="51"/>
    </w:p>
    <w:p w:rsidR="00DF0A4C" w:rsidRDefault="00DF0A4C" w:rsidP="0064669B">
      <w:pPr>
        <w:ind w:firstLine="567"/>
      </w:pPr>
      <w:r>
        <w:t xml:space="preserve">Для удержания равновесия моноцикла контроллер использует </w:t>
      </w:r>
      <w:r w:rsidR="0064669B">
        <w:t>три основных</w:t>
      </w:r>
      <w:r>
        <w:t xml:space="preserve"> параметр</w:t>
      </w:r>
      <w:r w:rsidR="0064669B">
        <w:t>а, это так наз</w:t>
      </w:r>
      <w:r w:rsidR="0064669B">
        <w:t>ы</w:t>
      </w:r>
      <w:r w:rsidR="0064669B">
        <w:t>ваемые коэффициенты ПИД-регулятора</w:t>
      </w:r>
      <w:r w:rsidR="00BA0DF4">
        <w:t xml:space="preserve"> (они в программе обозначены словом «базовый»)</w:t>
      </w:r>
      <w:r>
        <w:t>:</w:t>
      </w:r>
    </w:p>
    <w:p w:rsidR="00DF0A4C" w:rsidRDefault="00DF0A4C" w:rsidP="00DF0A4C">
      <w:pPr>
        <w:ind w:firstLine="426"/>
      </w:pPr>
      <w:r>
        <w:t xml:space="preserve">- </w:t>
      </w:r>
      <w:proofErr w:type="spellStart"/>
      <w:r>
        <w:t>Kp</w:t>
      </w:r>
      <w:proofErr w:type="spellEnd"/>
      <w:r>
        <w:t xml:space="preserve"> - пропорциональная составляющая. Отвечает за текущую жесткость. Типовое значение 100. Можно увеличивать до тех пор, пока не начнется вибрация. </w:t>
      </w:r>
    </w:p>
    <w:p w:rsidR="00DF0A4C" w:rsidRDefault="00DF0A4C" w:rsidP="00DF0A4C">
      <w:pPr>
        <w:ind w:firstLine="426"/>
      </w:pPr>
      <w:r>
        <w:t xml:space="preserve">- </w:t>
      </w:r>
      <w:proofErr w:type="spellStart"/>
      <w:r>
        <w:t>Ki</w:t>
      </w:r>
      <w:proofErr w:type="spellEnd"/>
      <w:r>
        <w:t xml:space="preserve"> - интегральная составляющая. Определяет жесткость при разгоне и езде в горку, типовое значение находится в пределах 1000 - 5000. </w:t>
      </w:r>
    </w:p>
    <w:p w:rsidR="009413E8" w:rsidRDefault="00DF0A4C" w:rsidP="00DF0A4C">
      <w:pPr>
        <w:ind w:firstLine="426"/>
      </w:pPr>
      <w:r>
        <w:t xml:space="preserve">- </w:t>
      </w:r>
      <w:proofErr w:type="spellStart"/>
      <w:r>
        <w:t>Kd</w:t>
      </w:r>
      <w:proofErr w:type="spellEnd"/>
      <w:r>
        <w:t xml:space="preserve"> – дифференциальная составляющая. Добавляет жесткости при резких изменениях угла наклона. Т</w:t>
      </w:r>
      <w:r>
        <w:t>и</w:t>
      </w:r>
      <w:r>
        <w:t xml:space="preserve">повое значение 0 – 10. Большие значения могут приводить к сильной вибрации, поэтому увеличивать этот параметр нужно очень осторожно. </w:t>
      </w:r>
    </w:p>
    <w:p w:rsidR="00152FA9" w:rsidRDefault="00152FA9" w:rsidP="00DF0A4C">
      <w:pPr>
        <w:ind w:firstLine="426"/>
      </w:pPr>
      <w:r>
        <w:t>Эти коэффициенты могут быть заданы постоянными, а могут и меняться в зависимости от наклона и от скорости.</w:t>
      </w:r>
      <w:r w:rsidR="005B0BD7">
        <w:t xml:space="preserve"> В </w:t>
      </w:r>
      <w:r w:rsidR="00D4350F">
        <w:t>упрощенном</w:t>
      </w:r>
      <w:r w:rsidR="005B0BD7">
        <w:t xml:space="preserve"> виде </w:t>
      </w:r>
      <w:r w:rsidR="00D4350F">
        <w:t>регулятор выглядит так</w:t>
      </w:r>
      <w:r w:rsidR="00D4350F">
        <w:rPr>
          <w:lang w:val="en-US"/>
        </w:rPr>
        <w:t>:</w:t>
      </w:r>
    </w:p>
    <w:p w:rsidR="00152FA9" w:rsidRDefault="009E3DB2" w:rsidP="00DF0A4C">
      <w:pPr>
        <w:ind w:firstLine="426"/>
      </w:pPr>
      <w:r>
        <w:object w:dxaOrig="8496" w:dyaOrig="3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161.75pt" o:ole="">
            <v:imagedata r:id="rId62" o:title=""/>
          </v:shape>
          <o:OLEObject Type="Embed" ProgID="Visio.Drawing.11" ShapeID="_x0000_i1025" DrawAspect="Content" ObjectID="_1663171392" r:id="rId63"/>
        </w:object>
      </w:r>
    </w:p>
    <w:p w:rsidR="009E3DB2" w:rsidRPr="009E3DB2" w:rsidRDefault="009E3DB2" w:rsidP="009E3DB2">
      <w:pPr>
        <w:ind w:firstLine="426"/>
        <w:jc w:val="center"/>
      </w:pPr>
      <w:r>
        <w:t>Рис.45</w:t>
      </w:r>
    </w:p>
    <w:p w:rsidR="00FF3730" w:rsidRPr="006F29AF" w:rsidRDefault="002451AD" w:rsidP="006F29AF">
      <w:pPr>
        <w:pStyle w:val="a3"/>
        <w:ind w:left="0" w:firstLine="489"/>
      </w:pPr>
      <w:r w:rsidRPr="006F29AF">
        <w:t xml:space="preserve">Текущие значения коэффициентов </w:t>
      </w:r>
      <w:proofErr w:type="spellStart"/>
      <w:r w:rsidRPr="006F29AF">
        <w:rPr>
          <w:lang w:val="en-US"/>
        </w:rPr>
        <w:t>Kp</w:t>
      </w:r>
      <w:proofErr w:type="spellEnd"/>
      <w:r w:rsidRPr="006F29AF">
        <w:t>,</w:t>
      </w:r>
      <w:r w:rsidRPr="006F29AF">
        <w:rPr>
          <w:lang w:val="en-US"/>
        </w:rPr>
        <w:t>Ki</w:t>
      </w:r>
      <w:r w:rsidRPr="006F29AF">
        <w:t xml:space="preserve"> и </w:t>
      </w:r>
      <w:proofErr w:type="spellStart"/>
      <w:r w:rsidRPr="006F29AF">
        <w:rPr>
          <w:lang w:val="en-US"/>
        </w:rPr>
        <w:t>Kd</w:t>
      </w:r>
      <w:proofErr w:type="spellEnd"/>
      <w:r w:rsidRPr="006F29AF">
        <w:t xml:space="preserve"> можно смотреть в реальном времени на графиках или </w:t>
      </w:r>
      <w:r w:rsidR="006F29AF" w:rsidRPr="006F29AF">
        <w:t>на вкладке «Моно ПИД» в панели «Текущие».</w:t>
      </w:r>
    </w:p>
    <w:p w:rsidR="002451AD" w:rsidRDefault="002451AD" w:rsidP="00FF3730">
      <w:pPr>
        <w:pStyle w:val="a3"/>
        <w:ind w:left="927" w:firstLine="489"/>
        <w:rPr>
          <w:b/>
        </w:rPr>
      </w:pPr>
    </w:p>
    <w:p w:rsidR="00FF3730" w:rsidRPr="00203662" w:rsidRDefault="00FF3730" w:rsidP="00203662">
      <w:pPr>
        <w:pStyle w:val="a3"/>
        <w:numPr>
          <w:ilvl w:val="1"/>
          <w:numId w:val="19"/>
        </w:numPr>
        <w:jc w:val="center"/>
        <w:rPr>
          <w:b/>
        </w:rPr>
      </w:pPr>
      <w:bookmarkStart w:id="52" w:name="Настройка_ПИ_регулятора"/>
      <w:r w:rsidRPr="00203662">
        <w:rPr>
          <w:b/>
        </w:rPr>
        <w:t>Настройка ПИ</w:t>
      </w:r>
      <w:r w:rsidR="00591904" w:rsidRPr="00203662">
        <w:rPr>
          <w:b/>
        </w:rPr>
        <w:t>Д</w:t>
      </w:r>
      <w:r w:rsidRPr="00203662">
        <w:rPr>
          <w:b/>
        </w:rPr>
        <w:t xml:space="preserve"> - регулятора</w:t>
      </w:r>
      <w:bookmarkEnd w:id="52"/>
    </w:p>
    <w:p w:rsidR="00FF3730" w:rsidRDefault="00FF3730" w:rsidP="00FF3730"/>
    <w:p w:rsidR="00EC6CE5" w:rsidRDefault="00655A82" w:rsidP="003052FD">
      <w:pPr>
        <w:pStyle w:val="a3"/>
        <w:spacing w:after="0"/>
        <w:ind w:left="0" w:firstLine="426"/>
      </w:pPr>
      <w:r>
        <w:t xml:space="preserve">Перед настройкой ПИД – регулятора вращение двигателя должно быть полностью настроено. Также ограничение токов рекомендуется снизить до 10А/20А. После настройки режима моноцикла не забудьте </w:t>
      </w:r>
      <w:r w:rsidR="00F04EB4">
        <w:t>ограничения токов</w:t>
      </w:r>
      <w:r>
        <w:t xml:space="preserve"> вернуть к рабочим значениям, иначе моноцикл не сможет держать равновесие. </w:t>
      </w:r>
      <w:r w:rsidR="003F675E" w:rsidRPr="00507C30">
        <w:rPr>
          <w:color w:val="00B0F0"/>
        </w:rPr>
        <w:t xml:space="preserve">Также </w:t>
      </w:r>
      <w:r w:rsidR="00507C30" w:rsidRPr="00507C30">
        <w:rPr>
          <w:color w:val="00B0F0"/>
        </w:rPr>
        <w:t xml:space="preserve">для </w:t>
      </w:r>
      <w:r w:rsidR="003F675E" w:rsidRPr="00507C30">
        <w:rPr>
          <w:color w:val="00B0F0"/>
        </w:rPr>
        <w:t xml:space="preserve"> настройки ПИД рекомендуется использовать слаботочный источник питания с напряжением, равным напряжению вашей батареи.</w:t>
      </w:r>
      <w:r w:rsidR="007155B1" w:rsidRPr="00507C30">
        <w:rPr>
          <w:color w:val="00B0F0"/>
        </w:rPr>
        <w:t xml:space="preserve"> Например, можно использовать ЗУ от батареи.</w:t>
      </w:r>
      <w:r w:rsidR="003F675E" w:rsidRPr="00507C30">
        <w:rPr>
          <w:color w:val="00B0F0"/>
        </w:rPr>
        <w:t xml:space="preserve"> </w:t>
      </w:r>
    </w:p>
    <w:p w:rsidR="00EC6CE5" w:rsidRDefault="00EC6CE5" w:rsidP="003052FD">
      <w:pPr>
        <w:spacing w:after="0"/>
        <w:ind w:firstLine="426"/>
      </w:pPr>
      <w:r>
        <w:lastRenderedPageBreak/>
        <w:t xml:space="preserve"> </w:t>
      </w:r>
      <w:r w:rsidR="00655A82">
        <w:t>Лучше всего настраивать моноцикл, подвесив его так, чтобы колесо не касалось пола. Если такой во</w:t>
      </w:r>
      <w:r w:rsidR="00655A82">
        <w:t>з</w:t>
      </w:r>
      <w:r w:rsidR="00655A82">
        <w:t xml:space="preserve">можности нет, нужно быть готовым к тому, что при неправильной настройке двигатель моноцикла может начать неожиданное вращение или появится сильная вибрация. </w:t>
      </w:r>
    </w:p>
    <w:p w:rsidR="00655A82" w:rsidRDefault="00655A82" w:rsidP="00EC6CE5">
      <w:pPr>
        <w:spacing w:after="0"/>
        <w:ind w:left="1082" w:firstLine="334"/>
      </w:pPr>
      <w:r>
        <w:t xml:space="preserve">Порядок настройки следующий: </w:t>
      </w:r>
    </w:p>
    <w:p w:rsidR="000857EC" w:rsidRDefault="00655A82" w:rsidP="00655A82">
      <w:pPr>
        <w:pStyle w:val="a3"/>
        <w:numPr>
          <w:ilvl w:val="1"/>
          <w:numId w:val="17"/>
        </w:numPr>
        <w:spacing w:after="0"/>
      </w:pPr>
      <w:r>
        <w:t xml:space="preserve">Наклоните моноцикл так, чтобы рабочая ось составляла не менее 20 град. к горизонту. Это нужно, чтобы моноцикл случайно не активировался. </w:t>
      </w:r>
    </w:p>
    <w:p w:rsidR="000857EC" w:rsidRDefault="00655A82" w:rsidP="00655A82">
      <w:pPr>
        <w:pStyle w:val="a3"/>
        <w:numPr>
          <w:ilvl w:val="1"/>
          <w:numId w:val="17"/>
        </w:numPr>
        <w:spacing w:after="0"/>
      </w:pPr>
      <w:r>
        <w:t>Включите питание и становите флажок «Режим моноцикла»</w:t>
      </w:r>
      <w:proofErr w:type="gramStart"/>
      <w:r>
        <w:t xml:space="preserve"> .</w:t>
      </w:r>
      <w:proofErr w:type="gramEnd"/>
      <w:r>
        <w:t xml:space="preserve"> </w:t>
      </w:r>
    </w:p>
    <w:p w:rsidR="000857EC" w:rsidRDefault="00655A82" w:rsidP="00655A82">
      <w:pPr>
        <w:pStyle w:val="a3"/>
        <w:numPr>
          <w:ilvl w:val="1"/>
          <w:numId w:val="17"/>
        </w:numPr>
        <w:spacing w:after="0"/>
      </w:pPr>
      <w:r>
        <w:t xml:space="preserve">Убедитесь в том, что заданы следующие минимальные настройки ПИД-регулятора: </w:t>
      </w:r>
      <w:proofErr w:type="spellStart"/>
      <w:r>
        <w:t>Kp</w:t>
      </w:r>
      <w:proofErr w:type="spellEnd"/>
      <w:r>
        <w:t xml:space="preserve"> = 20, </w:t>
      </w:r>
      <w:proofErr w:type="spellStart"/>
      <w:r>
        <w:t>Ki</w:t>
      </w:r>
      <w:proofErr w:type="spellEnd"/>
      <w:r>
        <w:t xml:space="preserve"> = 0, </w:t>
      </w:r>
      <w:proofErr w:type="spellStart"/>
      <w:r>
        <w:t>Kd</w:t>
      </w:r>
      <w:proofErr w:type="spellEnd"/>
      <w:r>
        <w:t xml:space="preserve">=0, </w:t>
      </w:r>
      <w:proofErr w:type="spellStart"/>
      <w:r>
        <w:t>KpKp</w:t>
      </w:r>
      <w:proofErr w:type="spellEnd"/>
      <w:r>
        <w:t xml:space="preserve">=0, «скорость увеличения </w:t>
      </w:r>
      <w:proofErr w:type="spellStart"/>
      <w:r>
        <w:t>Kp</w:t>
      </w:r>
      <w:proofErr w:type="spellEnd"/>
      <w:r>
        <w:t>»=0. Если это не так, задайте им эти зн</w:t>
      </w:r>
      <w:r>
        <w:t>а</w:t>
      </w:r>
      <w:r>
        <w:t xml:space="preserve">чения. </w:t>
      </w:r>
    </w:p>
    <w:p w:rsidR="000857EC" w:rsidRDefault="00655A82" w:rsidP="00655A82">
      <w:pPr>
        <w:pStyle w:val="a3"/>
        <w:numPr>
          <w:ilvl w:val="1"/>
          <w:numId w:val="17"/>
        </w:numPr>
        <w:spacing w:after="0"/>
      </w:pPr>
      <w:r>
        <w:t xml:space="preserve">Поставьте моноцикл горизонтально, чтобы он активировался и начал крутить двигатель. С минимальными настройками двигатель сильно вращаться не будет. Наклоните моноцикл в одну и другую стороны и посмотрите, в ту ли сторону вращается двигатель. Если нет, измените флажок «Направление балансирования». </w:t>
      </w:r>
    </w:p>
    <w:p w:rsidR="000857EC" w:rsidRDefault="00655A82" w:rsidP="00655A82">
      <w:pPr>
        <w:pStyle w:val="a3"/>
        <w:numPr>
          <w:ilvl w:val="1"/>
          <w:numId w:val="17"/>
        </w:numPr>
        <w:spacing w:after="0"/>
      </w:pPr>
      <w:r>
        <w:t xml:space="preserve">Плавно увеличивайте </w:t>
      </w:r>
      <w:proofErr w:type="spellStart"/>
      <w:r>
        <w:t>Kp</w:t>
      </w:r>
      <w:proofErr w:type="spellEnd"/>
      <w:r>
        <w:t xml:space="preserve"> до появления вибрации. Если вибрация появилась, уменьшите </w:t>
      </w:r>
      <w:proofErr w:type="spellStart"/>
      <w:r>
        <w:t>Kp</w:t>
      </w:r>
      <w:proofErr w:type="spellEnd"/>
      <w:r>
        <w:t xml:space="preserve">, чтобы она исчезла. </w:t>
      </w:r>
    </w:p>
    <w:p w:rsidR="00655A82" w:rsidRDefault="00655A82" w:rsidP="00655A82">
      <w:pPr>
        <w:pStyle w:val="a3"/>
        <w:numPr>
          <w:ilvl w:val="1"/>
          <w:numId w:val="17"/>
        </w:numPr>
        <w:spacing w:after="0"/>
      </w:pPr>
      <w:r>
        <w:t xml:space="preserve">Этого минимального значения в принципе для езды будет достаточно. Но для большей жесткости в движении с человеком желательно иметь </w:t>
      </w:r>
      <w:proofErr w:type="spellStart"/>
      <w:r>
        <w:t>Kp</w:t>
      </w:r>
      <w:proofErr w:type="spellEnd"/>
      <w:r>
        <w:t xml:space="preserve"> существенно больше. Но напр</w:t>
      </w:r>
      <w:r>
        <w:t>я</w:t>
      </w:r>
      <w:r>
        <w:t xml:space="preserve">мую увеличить его больше не получится из-за вибрации без человека на около-нулевой скорости. Поэтому существуют два варианта увеличения </w:t>
      </w:r>
      <w:proofErr w:type="spellStart"/>
      <w:r>
        <w:t>Kp</w:t>
      </w:r>
      <w:proofErr w:type="spellEnd"/>
      <w:r>
        <w:t>:</w:t>
      </w:r>
    </w:p>
    <w:p w:rsidR="00A86CC8" w:rsidRDefault="00A86CC8" w:rsidP="00A86CC8">
      <w:pPr>
        <w:pStyle w:val="a3"/>
        <w:numPr>
          <w:ilvl w:val="0"/>
          <w:numId w:val="18"/>
        </w:numPr>
        <w:spacing w:after="0"/>
      </w:pPr>
      <w:r>
        <w:t xml:space="preserve">Увеличение пропорционально углу наклона платформы. Изначально </w:t>
      </w:r>
      <w:proofErr w:type="spellStart"/>
      <w:r>
        <w:t>Kp</w:t>
      </w:r>
      <w:proofErr w:type="spellEnd"/>
      <w:r>
        <w:t xml:space="preserve"> должен быть относительно невысоким, чтобы не было вибрации моноцикла без нагрузки. Когда человек становится на него, то с наклоном платформы </w:t>
      </w:r>
      <w:proofErr w:type="spellStart"/>
      <w:r>
        <w:t>Kp</w:t>
      </w:r>
      <w:proofErr w:type="spellEnd"/>
      <w:r>
        <w:t xml:space="preserve"> сильно растет, и жесткость увеличивается. За скорость роста </w:t>
      </w:r>
      <w:proofErr w:type="spellStart"/>
      <w:r>
        <w:t>Kp</w:t>
      </w:r>
      <w:proofErr w:type="spellEnd"/>
      <w:r>
        <w:t xml:space="preserve"> отвечает коэффициент </w:t>
      </w:r>
      <w:proofErr w:type="spellStart"/>
      <w:r>
        <w:t>KpKp</w:t>
      </w:r>
      <w:proofErr w:type="spellEnd"/>
      <w:r>
        <w:t xml:space="preserve">. Например, пусть при выполнении п.5, получилось </w:t>
      </w:r>
      <w:proofErr w:type="spellStart"/>
      <w:r>
        <w:t>Kp</w:t>
      </w:r>
      <w:proofErr w:type="spellEnd"/>
      <w:r>
        <w:t xml:space="preserve">=80. Если при этом задать </w:t>
      </w:r>
      <w:proofErr w:type="spellStart"/>
      <w:r>
        <w:t>KpKp</w:t>
      </w:r>
      <w:proofErr w:type="spellEnd"/>
      <w:r>
        <w:t xml:space="preserve">=10, то при наклоне на 1 градус, </w:t>
      </w:r>
      <w:proofErr w:type="spellStart"/>
      <w:r>
        <w:t>Kp</w:t>
      </w:r>
      <w:proofErr w:type="spellEnd"/>
      <w:r>
        <w:t xml:space="preserve"> увеличится в два раза (до 160), а при наклоне на 2 градуса, до 240 и т.д. Для двигателя 1кВт и человека весом 90 кг ориентировочный уровень </w:t>
      </w:r>
      <w:proofErr w:type="spellStart"/>
      <w:r>
        <w:t>К</w:t>
      </w:r>
      <w:proofErr w:type="gramStart"/>
      <w:r>
        <w:t>p</w:t>
      </w:r>
      <w:proofErr w:type="spellEnd"/>
      <w:proofErr w:type="gramEnd"/>
      <w:r>
        <w:t xml:space="preserve"> для но</w:t>
      </w:r>
      <w:r>
        <w:t>р</w:t>
      </w:r>
      <w:r>
        <w:t xml:space="preserve">мальной езды должен быть где-то в пределах 300. </w:t>
      </w:r>
      <w:r w:rsidRPr="00A86CC8">
        <w:rPr>
          <w:color w:val="92D050"/>
        </w:rPr>
        <w:t xml:space="preserve">Очень важно </w:t>
      </w:r>
      <w:r>
        <w:t>при этом задать ма</w:t>
      </w:r>
      <w:r>
        <w:t>к</w:t>
      </w:r>
      <w:r>
        <w:t xml:space="preserve">симальное предельное значение </w:t>
      </w:r>
      <w:proofErr w:type="spellStart"/>
      <w:r>
        <w:t>Kp</w:t>
      </w:r>
      <w:proofErr w:type="spellEnd"/>
      <w:r>
        <w:t xml:space="preserve">, чтобы не допустить слишком большого его роста. Если этого не сделать, то </w:t>
      </w:r>
      <w:proofErr w:type="gramStart"/>
      <w:r>
        <w:t>при</w:t>
      </w:r>
      <w:proofErr w:type="gramEnd"/>
      <w:r>
        <w:t xml:space="preserve"> резких торможения, когда угол наклона может достигать 5 – 10 градусов, даже с человеком моноцикл будет вибрировать. Максимальное зн</w:t>
      </w:r>
      <w:r>
        <w:t>а</w:t>
      </w:r>
      <w:r>
        <w:t xml:space="preserve">чение задается параметром </w:t>
      </w:r>
      <w:proofErr w:type="spellStart"/>
      <w:r>
        <w:t>KpMax</w:t>
      </w:r>
      <w:proofErr w:type="spellEnd"/>
      <w:r>
        <w:t>.</w:t>
      </w:r>
    </w:p>
    <w:p w:rsidR="00A86CC8" w:rsidRDefault="00A86CC8" w:rsidP="00A86CC8">
      <w:pPr>
        <w:pStyle w:val="a3"/>
        <w:numPr>
          <w:ilvl w:val="0"/>
          <w:numId w:val="18"/>
        </w:numPr>
        <w:spacing w:after="0"/>
      </w:pPr>
      <w:r>
        <w:t xml:space="preserve">Также существует возможность увеличения </w:t>
      </w:r>
      <w:proofErr w:type="spellStart"/>
      <w:r>
        <w:t>Kp</w:t>
      </w:r>
      <w:proofErr w:type="spellEnd"/>
      <w:r>
        <w:t xml:space="preserve"> с ростом скорости. Можно использ</w:t>
      </w:r>
      <w:r>
        <w:t>о</w:t>
      </w:r>
      <w:r>
        <w:t>вать вместо предыдущего варианта, либо комбинировать их оба. В контроллере мо</w:t>
      </w:r>
      <w:r>
        <w:t>ж</w:t>
      </w:r>
      <w:r>
        <w:t xml:space="preserve">но задать порог скорости, 38 при движении выше которого, </w:t>
      </w:r>
      <w:proofErr w:type="spellStart"/>
      <w:r>
        <w:t>Kp</w:t>
      </w:r>
      <w:proofErr w:type="spellEnd"/>
      <w:r>
        <w:t xml:space="preserve"> начнет увеличиваться. Этот порог задается параметром «Увеличивать </w:t>
      </w:r>
      <w:proofErr w:type="spellStart"/>
      <w:r>
        <w:t>Kp</w:t>
      </w:r>
      <w:proofErr w:type="spellEnd"/>
      <w:r>
        <w:t xml:space="preserve"> при скорости &gt; (</w:t>
      </w:r>
      <w:proofErr w:type="gramStart"/>
      <w:r>
        <w:t>км</w:t>
      </w:r>
      <w:proofErr w:type="gramEnd"/>
      <w:r>
        <w:t xml:space="preserve">/ч)». Можно этот параметр задавать сразу от 0. Также нужно задать максимально возможное значение </w:t>
      </w:r>
      <w:proofErr w:type="spellStart"/>
      <w:r>
        <w:t>KpMax</w:t>
      </w:r>
      <w:proofErr w:type="spellEnd"/>
      <w:r>
        <w:t xml:space="preserve">, выше которого он уже не будет увеличиваться. Типовое значение 300, но можно задавать и больше. Оно зависит от конструкции и веса человека. Также еще задается «скорость увеличения </w:t>
      </w:r>
      <w:proofErr w:type="spellStart"/>
      <w:r>
        <w:t>Kp</w:t>
      </w:r>
      <w:proofErr w:type="spellEnd"/>
      <w:r>
        <w:t xml:space="preserve">». Этот параметр выражается в условных единицах, его рекомендуется задавать </w:t>
      </w:r>
      <w:proofErr w:type="gramStart"/>
      <w:r>
        <w:t>равным</w:t>
      </w:r>
      <w:proofErr w:type="gramEnd"/>
      <w:r>
        <w:t xml:space="preserve"> 5. Если он равен 0, то </w:t>
      </w:r>
      <w:proofErr w:type="spellStart"/>
      <w:r>
        <w:t>Kp</w:t>
      </w:r>
      <w:proofErr w:type="spellEnd"/>
      <w:r>
        <w:t xml:space="preserve"> увеличиваться не будет.</w:t>
      </w:r>
    </w:p>
    <w:p w:rsidR="00913854" w:rsidRPr="002F2113" w:rsidRDefault="00913854" w:rsidP="002F2113">
      <w:pPr>
        <w:pStyle w:val="a3"/>
        <w:numPr>
          <w:ilvl w:val="1"/>
          <w:numId w:val="17"/>
        </w:numPr>
        <w:spacing w:after="0"/>
      </w:pPr>
      <w:r>
        <w:t>Увеличьте токи ограничения до рабочих значений.</w:t>
      </w:r>
    </w:p>
    <w:p w:rsidR="002F2113" w:rsidRPr="002F2113" w:rsidRDefault="002F2113" w:rsidP="002F2113">
      <w:pPr>
        <w:pStyle w:val="a3"/>
        <w:numPr>
          <w:ilvl w:val="1"/>
          <w:numId w:val="17"/>
        </w:numPr>
        <w:spacing w:after="0"/>
      </w:pPr>
      <w:r>
        <w:t xml:space="preserve">Проедьтесь на моноцикле. Скорее всего, жесткости будет еще недостаточно. Поэтому, пробуя ездить, увеличивайте </w:t>
      </w:r>
      <w:proofErr w:type="spellStart"/>
      <w:r>
        <w:t>Ki</w:t>
      </w:r>
      <w:proofErr w:type="spellEnd"/>
      <w:r>
        <w:t xml:space="preserve"> для достижения требуемой жесткости. При слишком </w:t>
      </w:r>
      <w:proofErr w:type="gramStart"/>
      <w:r>
        <w:t>в</w:t>
      </w:r>
      <w:r>
        <w:t>ы</w:t>
      </w:r>
      <w:r>
        <w:t>соком</w:t>
      </w:r>
      <w:proofErr w:type="gramEnd"/>
      <w:r>
        <w:t xml:space="preserve"> </w:t>
      </w:r>
      <w:proofErr w:type="spellStart"/>
      <w:r>
        <w:t>Ki</w:t>
      </w:r>
      <w:proofErr w:type="spellEnd"/>
      <w:r>
        <w:t xml:space="preserve"> может возникнуть низкочастотная вибрация. Также </w:t>
      </w:r>
      <w:proofErr w:type="gramStart"/>
      <w:r>
        <w:t>при</w:t>
      </w:r>
      <w:proofErr w:type="gramEnd"/>
      <w:r>
        <w:t xml:space="preserve"> высоком </w:t>
      </w:r>
      <w:proofErr w:type="spellStart"/>
      <w:r>
        <w:t>Ki</w:t>
      </w:r>
      <w:proofErr w:type="spellEnd"/>
      <w:r>
        <w:t xml:space="preserve"> эта вибрация может проявляться на больших скоростях в виде относительно медленных провалов удержания угла. Это может представлять опасность, поэтому сильно поднимать </w:t>
      </w:r>
      <w:proofErr w:type="spellStart"/>
      <w:r>
        <w:t>Ki</w:t>
      </w:r>
      <w:proofErr w:type="spellEnd"/>
      <w:r>
        <w:t xml:space="preserve"> не р</w:t>
      </w:r>
      <w:r>
        <w:t>е</w:t>
      </w:r>
      <w:r>
        <w:t>комендуется. Для двигателя 1кВт она должна быть в пределах 500 – 1500</w:t>
      </w:r>
    </w:p>
    <w:p w:rsidR="002F2113" w:rsidRPr="003A75A9" w:rsidRDefault="002F2113" w:rsidP="002F2113">
      <w:pPr>
        <w:pStyle w:val="a3"/>
        <w:numPr>
          <w:ilvl w:val="1"/>
          <w:numId w:val="17"/>
        </w:numPr>
        <w:spacing w:after="0"/>
      </w:pPr>
      <w:r>
        <w:lastRenderedPageBreak/>
        <w:t xml:space="preserve">Чем выше мощность двигателя, тем ниже будут ориентировочные значения </w:t>
      </w:r>
      <w:proofErr w:type="spellStart"/>
      <w:r>
        <w:t>Kp</w:t>
      </w:r>
      <w:proofErr w:type="spellEnd"/>
      <w:r>
        <w:t xml:space="preserve"> и </w:t>
      </w:r>
      <w:proofErr w:type="spellStart"/>
      <w:r>
        <w:t>Ki</w:t>
      </w:r>
      <w:proofErr w:type="spellEnd"/>
      <w:r>
        <w:t xml:space="preserve">. Если для 1кВт двигателя они составляют примерно </w:t>
      </w:r>
      <w:proofErr w:type="spellStart"/>
      <w:r>
        <w:t>Kp</w:t>
      </w:r>
      <w:proofErr w:type="spellEnd"/>
      <w:r>
        <w:t xml:space="preserve">=80 и </w:t>
      </w:r>
      <w:proofErr w:type="spellStart"/>
      <w:r>
        <w:t>Ki</w:t>
      </w:r>
      <w:proofErr w:type="spellEnd"/>
      <w:r>
        <w:t>=1000, то для 3кВт они будут в три раза меньше.</w:t>
      </w:r>
    </w:p>
    <w:p w:rsidR="003A75A9" w:rsidRDefault="003A75A9" w:rsidP="002F2113">
      <w:pPr>
        <w:pStyle w:val="a3"/>
        <w:numPr>
          <w:ilvl w:val="1"/>
          <w:numId w:val="17"/>
        </w:numPr>
        <w:spacing w:after="0"/>
      </w:pPr>
      <w:r>
        <w:t>Если установлен флажок «Ручка тормоза», то при нажатии на тормоз, моноцикл будет плавно наклоняться на заданный угол («</w:t>
      </w:r>
      <w:proofErr w:type="spellStart"/>
      <w:r>
        <w:t>Max</w:t>
      </w:r>
      <w:proofErr w:type="spellEnd"/>
      <w:r>
        <w:t xml:space="preserve"> угол»).</w:t>
      </w:r>
    </w:p>
    <w:p w:rsidR="005824CD" w:rsidRPr="003A75A9" w:rsidRDefault="005824CD" w:rsidP="002F2113">
      <w:pPr>
        <w:pStyle w:val="a3"/>
        <w:numPr>
          <w:ilvl w:val="1"/>
          <w:numId w:val="17"/>
        </w:numPr>
        <w:spacing w:after="0"/>
      </w:pPr>
      <w:r>
        <w:t xml:space="preserve">Если значения </w:t>
      </w:r>
      <w:proofErr w:type="spellStart"/>
      <w:r>
        <w:rPr>
          <w:lang w:val="en-US"/>
        </w:rPr>
        <w:t>Kp</w:t>
      </w:r>
      <w:proofErr w:type="spellEnd"/>
      <w:r w:rsidRPr="005824CD">
        <w:t xml:space="preserve"> </w:t>
      </w:r>
      <w:r>
        <w:t xml:space="preserve">для поддержания требуемой жесткости недостаточно, то </w:t>
      </w:r>
      <w:r w:rsidR="00F51DAB">
        <w:t>можно вкл</w:t>
      </w:r>
      <w:r w:rsidR="00F51DAB">
        <w:t>ю</w:t>
      </w:r>
      <w:r w:rsidR="00F51DAB">
        <w:t>чить ШИМ 10кГц</w:t>
      </w:r>
      <w:r w:rsidR="00F7656D">
        <w:t xml:space="preserve"> (на вкладке «Двигатель»)</w:t>
      </w:r>
      <w:r w:rsidR="00F51DAB">
        <w:t>. При этом возрастет точность регулирования и можно будет поднять жесткость. При этом будет слышен высокочастотный свист от двиг</w:t>
      </w:r>
      <w:r w:rsidR="00F51DAB">
        <w:t>а</w:t>
      </w:r>
      <w:r w:rsidR="00F51DAB">
        <w:t>теля.</w:t>
      </w:r>
    </w:p>
    <w:p w:rsidR="003A75A9" w:rsidRPr="001B1B0A" w:rsidRDefault="00B813CD" w:rsidP="002F2113">
      <w:pPr>
        <w:pStyle w:val="a3"/>
        <w:numPr>
          <w:ilvl w:val="1"/>
          <w:numId w:val="17"/>
        </w:numPr>
        <w:spacing w:after="0"/>
      </w:pPr>
      <w:r w:rsidRPr="001B1B0A">
        <w:t xml:space="preserve">Перейдите к выполнению </w:t>
      </w:r>
      <w:hyperlink w:anchor="Скопируйте_настройки" w:history="1">
        <w:r w:rsidRPr="001B1B0A">
          <w:rPr>
            <w:rStyle w:val="a6"/>
          </w:rPr>
          <w:t>п.9.8</w:t>
        </w:r>
      </w:hyperlink>
    </w:p>
    <w:p w:rsidR="00655A82" w:rsidRDefault="00655A82" w:rsidP="00655A82">
      <w:pPr>
        <w:pStyle w:val="a3"/>
        <w:spacing w:after="0"/>
        <w:ind w:left="426" w:firstLine="283"/>
      </w:pPr>
      <w:r>
        <w:t xml:space="preserve"> </w:t>
      </w:r>
    </w:p>
    <w:p w:rsidR="00C942AC" w:rsidRDefault="00C942AC" w:rsidP="00655A82">
      <w:pPr>
        <w:pStyle w:val="a3"/>
        <w:spacing w:after="0"/>
        <w:ind w:left="426" w:firstLine="283"/>
      </w:pPr>
    </w:p>
    <w:p w:rsidR="00C942AC" w:rsidRDefault="005442A0" w:rsidP="00C942AC">
      <w:pPr>
        <w:pStyle w:val="a3"/>
        <w:numPr>
          <w:ilvl w:val="1"/>
          <w:numId w:val="19"/>
        </w:numPr>
        <w:jc w:val="center"/>
        <w:rPr>
          <w:b/>
        </w:rPr>
      </w:pPr>
      <w:bookmarkStart w:id="53" w:name="МоноПИД"/>
      <w:r>
        <w:rPr>
          <w:b/>
        </w:rPr>
        <w:t>Описание параметров вкладки «Моно ПИД»</w:t>
      </w:r>
    </w:p>
    <w:bookmarkEnd w:id="53"/>
    <w:p w:rsidR="00487D63" w:rsidRDefault="00487D63" w:rsidP="00487D63">
      <w:pPr>
        <w:pStyle w:val="a3"/>
        <w:ind w:left="375"/>
        <w:rPr>
          <w:b/>
        </w:rPr>
      </w:pPr>
    </w:p>
    <w:p w:rsidR="00D2795E" w:rsidRPr="00487D63" w:rsidRDefault="00764EE9" w:rsidP="00793DA4">
      <w:pPr>
        <w:pStyle w:val="a3"/>
        <w:numPr>
          <w:ilvl w:val="2"/>
          <w:numId w:val="19"/>
        </w:numPr>
        <w:ind w:left="0" w:firstLine="414"/>
        <w:jc w:val="center"/>
        <w:rPr>
          <w:b/>
        </w:rPr>
      </w:pPr>
      <w:proofErr w:type="spellStart"/>
      <w:r w:rsidRPr="00487D63">
        <w:rPr>
          <w:b/>
          <w:lang w:val="en-US"/>
        </w:rPr>
        <w:t>Kp</w:t>
      </w:r>
      <w:proofErr w:type="spellEnd"/>
      <w:r w:rsidRPr="00487D63">
        <w:rPr>
          <w:b/>
          <w:lang w:val="en-US"/>
        </w:rPr>
        <w:t>.</w:t>
      </w:r>
    </w:p>
    <w:tbl>
      <w:tblPr>
        <w:tblStyle w:val="ac"/>
        <w:tblW w:w="0" w:type="auto"/>
        <w:tblInd w:w="426" w:type="dxa"/>
        <w:tblLook w:val="04A0" w:firstRow="1" w:lastRow="0" w:firstColumn="1" w:lastColumn="0" w:noHBand="0" w:noVBand="1"/>
      </w:tblPr>
      <w:tblGrid>
        <w:gridCol w:w="2189"/>
        <w:gridCol w:w="2157"/>
        <w:gridCol w:w="1715"/>
        <w:gridCol w:w="1701"/>
        <w:gridCol w:w="2369"/>
      </w:tblGrid>
      <w:tr w:rsidR="007B2FAD" w:rsidTr="00F40D16">
        <w:tc>
          <w:tcPr>
            <w:tcW w:w="2189" w:type="dxa"/>
          </w:tcPr>
          <w:p w:rsidR="007B2FAD" w:rsidRPr="00D2795E" w:rsidRDefault="007B2FAD" w:rsidP="00D2795E">
            <w:pPr>
              <w:pStyle w:val="a3"/>
              <w:ind w:left="0"/>
              <w:jc w:val="center"/>
              <w:rPr>
                <w:b/>
              </w:rPr>
            </w:pPr>
            <w:r w:rsidRPr="00D2795E">
              <w:rPr>
                <w:b/>
              </w:rPr>
              <w:t>Название параме</w:t>
            </w:r>
            <w:r w:rsidRPr="00D2795E">
              <w:rPr>
                <w:b/>
              </w:rPr>
              <w:t>т</w:t>
            </w:r>
            <w:r w:rsidRPr="00D2795E">
              <w:rPr>
                <w:b/>
              </w:rPr>
              <w:t>ра</w:t>
            </w:r>
          </w:p>
        </w:tc>
        <w:tc>
          <w:tcPr>
            <w:tcW w:w="2157" w:type="dxa"/>
          </w:tcPr>
          <w:p w:rsidR="007B2FAD" w:rsidRPr="00D2795E" w:rsidRDefault="007B2FAD" w:rsidP="00D2795E">
            <w:pPr>
              <w:pStyle w:val="a3"/>
              <w:ind w:left="0"/>
              <w:jc w:val="center"/>
              <w:rPr>
                <w:b/>
              </w:rPr>
            </w:pPr>
            <w:r w:rsidRPr="00D2795E">
              <w:rPr>
                <w:b/>
              </w:rPr>
              <w:t>Описание</w:t>
            </w:r>
          </w:p>
        </w:tc>
        <w:tc>
          <w:tcPr>
            <w:tcW w:w="1715" w:type="dxa"/>
          </w:tcPr>
          <w:p w:rsidR="007B2FAD" w:rsidRPr="00D2795E" w:rsidRDefault="007B2FAD" w:rsidP="00D2795E">
            <w:pPr>
              <w:pStyle w:val="a3"/>
              <w:ind w:left="0"/>
              <w:jc w:val="center"/>
              <w:rPr>
                <w:b/>
              </w:rPr>
            </w:pPr>
            <w:r w:rsidRPr="00D2795E">
              <w:rPr>
                <w:b/>
              </w:rPr>
              <w:t>Примечание</w:t>
            </w:r>
          </w:p>
        </w:tc>
        <w:tc>
          <w:tcPr>
            <w:tcW w:w="1701" w:type="dxa"/>
          </w:tcPr>
          <w:p w:rsidR="007B2FAD" w:rsidRDefault="002542EC" w:rsidP="00D2795E">
            <w:pPr>
              <w:pStyle w:val="a3"/>
              <w:ind w:left="0"/>
              <w:jc w:val="center"/>
              <w:rPr>
                <w:b/>
              </w:rPr>
            </w:pPr>
            <w:r>
              <w:rPr>
                <w:b/>
              </w:rPr>
              <w:t>Пример настройки</w:t>
            </w:r>
            <w:r w:rsidR="008D22BB">
              <w:rPr>
                <w:b/>
              </w:rPr>
              <w:t xml:space="preserve"> для мотора 1кВт и батареи 48В</w:t>
            </w:r>
          </w:p>
          <w:p w:rsidR="00F40D16" w:rsidRPr="00D2795E" w:rsidRDefault="00F40D16" w:rsidP="00D2795E">
            <w:pPr>
              <w:pStyle w:val="a3"/>
              <w:ind w:left="0"/>
              <w:jc w:val="center"/>
              <w:rPr>
                <w:b/>
              </w:rPr>
            </w:pPr>
            <w:r>
              <w:rPr>
                <w:b/>
              </w:rPr>
              <w:t>ШИМ=20кГц</w:t>
            </w:r>
          </w:p>
        </w:tc>
        <w:tc>
          <w:tcPr>
            <w:tcW w:w="2369" w:type="dxa"/>
          </w:tcPr>
          <w:p w:rsidR="007B2FAD" w:rsidRDefault="002542EC" w:rsidP="008D22BB">
            <w:pPr>
              <w:pStyle w:val="a3"/>
              <w:ind w:left="0"/>
              <w:jc w:val="center"/>
              <w:rPr>
                <w:b/>
              </w:rPr>
            </w:pPr>
            <w:r>
              <w:rPr>
                <w:b/>
              </w:rPr>
              <w:t>Пример настройки</w:t>
            </w:r>
            <w:r w:rsidR="008D22BB">
              <w:rPr>
                <w:b/>
              </w:rPr>
              <w:t xml:space="preserve"> для мотора 3кВт и батареи 72В</w:t>
            </w:r>
          </w:p>
          <w:p w:rsidR="00F40D16" w:rsidRPr="00D2795E" w:rsidRDefault="00F40D16" w:rsidP="008D22BB">
            <w:pPr>
              <w:pStyle w:val="a3"/>
              <w:ind w:left="0"/>
              <w:jc w:val="center"/>
              <w:rPr>
                <w:b/>
              </w:rPr>
            </w:pPr>
            <w:r>
              <w:rPr>
                <w:b/>
              </w:rPr>
              <w:t>ШИМ=10кГц</w:t>
            </w:r>
          </w:p>
        </w:tc>
      </w:tr>
      <w:tr w:rsidR="007B2FAD" w:rsidTr="00F40D16">
        <w:tc>
          <w:tcPr>
            <w:tcW w:w="2189" w:type="dxa"/>
          </w:tcPr>
          <w:p w:rsidR="007B2FAD" w:rsidRPr="0048728A" w:rsidRDefault="007B2FAD" w:rsidP="00655A82">
            <w:pPr>
              <w:pStyle w:val="a3"/>
              <w:ind w:left="0"/>
              <w:rPr>
                <w:lang w:val="en-US"/>
              </w:rPr>
            </w:pPr>
            <w:r>
              <w:t xml:space="preserve">Базовый </w:t>
            </w:r>
            <w:proofErr w:type="spellStart"/>
            <w:r>
              <w:rPr>
                <w:lang w:val="en-US"/>
              </w:rPr>
              <w:t>Kp</w:t>
            </w:r>
            <w:proofErr w:type="spellEnd"/>
          </w:p>
        </w:tc>
        <w:tc>
          <w:tcPr>
            <w:tcW w:w="2157" w:type="dxa"/>
          </w:tcPr>
          <w:p w:rsidR="007B2FAD" w:rsidRPr="0048728A" w:rsidRDefault="007B2FAD" w:rsidP="00655A82">
            <w:pPr>
              <w:pStyle w:val="a3"/>
              <w:ind w:left="0"/>
            </w:pPr>
            <w:r>
              <w:t>Основной коэфф</w:t>
            </w:r>
            <w:r>
              <w:t>и</w:t>
            </w:r>
            <w:r>
              <w:t>циент пропорци</w:t>
            </w:r>
            <w:r>
              <w:t>о</w:t>
            </w:r>
            <w:r>
              <w:t>нальной составл</w:t>
            </w:r>
            <w:r>
              <w:t>я</w:t>
            </w:r>
            <w:r>
              <w:t>ющей.</w:t>
            </w:r>
          </w:p>
        </w:tc>
        <w:tc>
          <w:tcPr>
            <w:tcW w:w="1715" w:type="dxa"/>
          </w:tcPr>
          <w:p w:rsidR="007B2FAD" w:rsidRDefault="007B2FAD" w:rsidP="00655A82">
            <w:pPr>
              <w:pStyle w:val="a3"/>
              <w:ind w:left="0"/>
            </w:pPr>
          </w:p>
        </w:tc>
        <w:tc>
          <w:tcPr>
            <w:tcW w:w="1701" w:type="dxa"/>
          </w:tcPr>
          <w:p w:rsidR="007B2FAD" w:rsidRDefault="00615B56" w:rsidP="00487D63">
            <w:pPr>
              <w:pStyle w:val="a3"/>
              <w:ind w:left="0"/>
              <w:jc w:val="center"/>
            </w:pPr>
            <w:r>
              <w:t>200</w:t>
            </w:r>
          </w:p>
        </w:tc>
        <w:tc>
          <w:tcPr>
            <w:tcW w:w="2369" w:type="dxa"/>
          </w:tcPr>
          <w:p w:rsidR="007B2FAD" w:rsidRPr="002542EC" w:rsidRDefault="002F17C4" w:rsidP="00487D63">
            <w:pPr>
              <w:pStyle w:val="a3"/>
              <w:ind w:left="0"/>
              <w:jc w:val="center"/>
            </w:pPr>
            <w:r w:rsidRPr="002542EC">
              <w:t>40</w:t>
            </w:r>
            <w:r w:rsidR="002542EC">
              <w:t xml:space="preserve"> (небольшое знач</w:t>
            </w:r>
            <w:r w:rsidR="002542EC">
              <w:t>е</w:t>
            </w:r>
            <w:r w:rsidR="002542EC">
              <w:t>ние для поддержания стабильности)</w:t>
            </w:r>
          </w:p>
        </w:tc>
      </w:tr>
      <w:tr w:rsidR="007B2FAD" w:rsidTr="00F40D16">
        <w:tc>
          <w:tcPr>
            <w:tcW w:w="2189" w:type="dxa"/>
          </w:tcPr>
          <w:p w:rsidR="007B2FAD" w:rsidRPr="00817923" w:rsidRDefault="007B2FAD" w:rsidP="00655A82">
            <w:pPr>
              <w:pStyle w:val="a3"/>
              <w:ind w:left="0"/>
              <w:rPr>
                <w:lang w:val="en-US"/>
              </w:rPr>
            </w:pPr>
            <w:proofErr w:type="spellStart"/>
            <w:r>
              <w:rPr>
                <w:lang w:val="en-US"/>
              </w:rPr>
              <w:t>KpDeadZone</w:t>
            </w:r>
            <w:proofErr w:type="spellEnd"/>
          </w:p>
        </w:tc>
        <w:tc>
          <w:tcPr>
            <w:tcW w:w="2157" w:type="dxa"/>
          </w:tcPr>
          <w:p w:rsidR="007B2FAD" w:rsidRPr="003B1E7A" w:rsidRDefault="007B2FAD" w:rsidP="00655A82">
            <w:pPr>
              <w:pStyle w:val="a3"/>
              <w:ind w:left="0"/>
            </w:pPr>
            <w:r>
              <w:t>Мертвая зона раб</w:t>
            </w:r>
            <w:r>
              <w:t>о</w:t>
            </w:r>
            <w:r>
              <w:t xml:space="preserve">ты </w:t>
            </w:r>
            <w:proofErr w:type="spellStart"/>
            <w:r>
              <w:rPr>
                <w:lang w:val="en-US"/>
              </w:rPr>
              <w:t>Kp</w:t>
            </w:r>
            <w:proofErr w:type="spellEnd"/>
            <w:r>
              <w:rPr>
                <w:lang w:val="en-US"/>
              </w:rPr>
              <w:t>.</w:t>
            </w:r>
          </w:p>
        </w:tc>
        <w:tc>
          <w:tcPr>
            <w:tcW w:w="1715" w:type="dxa"/>
          </w:tcPr>
          <w:p w:rsidR="007B2FAD" w:rsidRDefault="007B2FAD" w:rsidP="00655A82">
            <w:pPr>
              <w:pStyle w:val="a3"/>
              <w:ind w:left="0"/>
            </w:pPr>
            <w:r>
              <w:t>См. график на рис.46</w:t>
            </w:r>
          </w:p>
        </w:tc>
        <w:tc>
          <w:tcPr>
            <w:tcW w:w="1701" w:type="dxa"/>
          </w:tcPr>
          <w:p w:rsidR="007B2FAD" w:rsidRDefault="00615B56" w:rsidP="00487D63">
            <w:pPr>
              <w:pStyle w:val="a3"/>
              <w:ind w:left="0"/>
              <w:jc w:val="center"/>
            </w:pPr>
            <w:r>
              <w:t>0</w:t>
            </w:r>
          </w:p>
        </w:tc>
        <w:tc>
          <w:tcPr>
            <w:tcW w:w="2369" w:type="dxa"/>
          </w:tcPr>
          <w:p w:rsidR="007B2FAD" w:rsidRPr="00E57CBD" w:rsidRDefault="002F17C4" w:rsidP="00487D63">
            <w:pPr>
              <w:pStyle w:val="a3"/>
              <w:ind w:left="0"/>
              <w:jc w:val="center"/>
            </w:pPr>
            <w:r w:rsidRPr="00E57CBD">
              <w:t>17 (</w:t>
            </w:r>
            <w:r w:rsidR="00E57CBD">
              <w:t>мертвая зона 1,7град.</w:t>
            </w:r>
            <w:proofErr w:type="gramStart"/>
            <w:r w:rsidR="00E57CBD">
              <w:t xml:space="preserve"> ,</w:t>
            </w:r>
            <w:proofErr w:type="gramEnd"/>
            <w:r w:rsidR="00E57CBD">
              <w:t xml:space="preserve"> для умен</w:t>
            </w:r>
            <w:r w:rsidR="00E57CBD">
              <w:t>ь</w:t>
            </w:r>
            <w:r w:rsidR="00E57CBD">
              <w:t>шения вибрации ок</w:t>
            </w:r>
            <w:r w:rsidR="00E57CBD">
              <w:t>о</w:t>
            </w:r>
            <w:r w:rsidR="00E57CBD">
              <w:t>ло горизонта</w:t>
            </w:r>
            <w:r w:rsidRPr="00E57CBD">
              <w:t>)</w:t>
            </w:r>
          </w:p>
        </w:tc>
      </w:tr>
      <w:tr w:rsidR="007B2FAD" w:rsidTr="00F40D16">
        <w:tc>
          <w:tcPr>
            <w:tcW w:w="2189" w:type="dxa"/>
          </w:tcPr>
          <w:p w:rsidR="007B2FAD" w:rsidRPr="00E57CBD" w:rsidRDefault="007B2FAD" w:rsidP="00655A82">
            <w:pPr>
              <w:pStyle w:val="a3"/>
              <w:ind w:left="0"/>
            </w:pPr>
            <w:proofErr w:type="spellStart"/>
            <w:r>
              <w:rPr>
                <w:lang w:val="en-US"/>
              </w:rPr>
              <w:t>KpKp</w:t>
            </w:r>
            <w:proofErr w:type="spellEnd"/>
            <w:r w:rsidRPr="00E57CBD">
              <w:t>1,</w:t>
            </w:r>
            <w:proofErr w:type="spellStart"/>
            <w:r>
              <w:rPr>
                <w:lang w:val="en-US"/>
              </w:rPr>
              <w:t>KpKp</w:t>
            </w:r>
            <w:proofErr w:type="spellEnd"/>
            <w:r w:rsidRPr="00E57CBD">
              <w:t>2</w:t>
            </w:r>
          </w:p>
        </w:tc>
        <w:tc>
          <w:tcPr>
            <w:tcW w:w="2157" w:type="dxa"/>
          </w:tcPr>
          <w:p w:rsidR="007B2FAD" w:rsidRPr="00761B04" w:rsidRDefault="007B2FAD" w:rsidP="00655A82">
            <w:pPr>
              <w:pStyle w:val="a3"/>
              <w:ind w:left="0"/>
            </w:pPr>
            <w:r>
              <w:t>Коэффициенты, позволяющие м</w:t>
            </w:r>
            <w:r>
              <w:t>е</w:t>
            </w:r>
            <w:r>
              <w:t xml:space="preserve">нять </w:t>
            </w:r>
            <w:proofErr w:type="gramStart"/>
            <w:r>
              <w:t>базовый</w:t>
            </w:r>
            <w:proofErr w:type="gramEnd"/>
            <w:r>
              <w:t xml:space="preserve"> </w:t>
            </w:r>
            <w:proofErr w:type="spellStart"/>
            <w:r>
              <w:rPr>
                <w:lang w:val="en-US"/>
              </w:rPr>
              <w:t>Kp</w:t>
            </w:r>
            <w:proofErr w:type="spellEnd"/>
            <w:r w:rsidRPr="003D36B0">
              <w:t xml:space="preserve"> </w:t>
            </w:r>
            <w:r>
              <w:t>пропорционально наклону</w:t>
            </w:r>
            <w:r w:rsidRPr="00761B04">
              <w:t xml:space="preserve"> </w:t>
            </w:r>
            <w:r>
              <w:t>на зада</w:t>
            </w:r>
            <w:r>
              <w:t>н</w:t>
            </w:r>
            <w:r>
              <w:t>ном интервале угла наклона.</w:t>
            </w:r>
          </w:p>
        </w:tc>
        <w:tc>
          <w:tcPr>
            <w:tcW w:w="1715" w:type="dxa"/>
          </w:tcPr>
          <w:p w:rsidR="007B2FAD" w:rsidRDefault="007B2FAD" w:rsidP="00655A82">
            <w:pPr>
              <w:pStyle w:val="a3"/>
              <w:ind w:left="0"/>
            </w:pPr>
            <w:r>
              <w:t>См. график на рис.47</w:t>
            </w:r>
          </w:p>
        </w:tc>
        <w:tc>
          <w:tcPr>
            <w:tcW w:w="1701" w:type="dxa"/>
          </w:tcPr>
          <w:p w:rsidR="007B2FAD" w:rsidRDefault="00615B56" w:rsidP="00487D63">
            <w:pPr>
              <w:pStyle w:val="a3"/>
              <w:ind w:left="0"/>
              <w:jc w:val="center"/>
            </w:pPr>
            <w:r>
              <w:t>0</w:t>
            </w:r>
          </w:p>
        </w:tc>
        <w:tc>
          <w:tcPr>
            <w:tcW w:w="2369" w:type="dxa"/>
          </w:tcPr>
          <w:p w:rsidR="007B2FAD" w:rsidRDefault="007E107D" w:rsidP="00487D63">
            <w:pPr>
              <w:pStyle w:val="a3"/>
              <w:ind w:left="0"/>
              <w:jc w:val="center"/>
            </w:pPr>
            <w:proofErr w:type="spellStart"/>
            <w:r>
              <w:rPr>
                <w:lang w:val="en-US"/>
              </w:rPr>
              <w:t>KpKp</w:t>
            </w:r>
            <w:proofErr w:type="spellEnd"/>
            <w:r w:rsidRPr="00E57CBD">
              <w:t>1</w:t>
            </w:r>
            <w:r>
              <w:t>=0 (не использ</w:t>
            </w:r>
            <w:r>
              <w:t>у</w:t>
            </w:r>
            <w:r>
              <w:t>ется)</w:t>
            </w:r>
          </w:p>
          <w:p w:rsidR="007E107D" w:rsidRDefault="007E107D" w:rsidP="00487D63">
            <w:pPr>
              <w:pStyle w:val="a3"/>
              <w:ind w:left="0"/>
              <w:jc w:val="center"/>
            </w:pPr>
            <w:proofErr w:type="spellStart"/>
            <w:r>
              <w:rPr>
                <w:lang w:val="en-US"/>
              </w:rPr>
              <w:t>KpKp</w:t>
            </w:r>
            <w:proofErr w:type="spellEnd"/>
            <w:r w:rsidRPr="00E57CBD">
              <w:t>2</w:t>
            </w:r>
            <w:r>
              <w:t>=-30 (уменьш</w:t>
            </w:r>
            <w:r>
              <w:t>е</w:t>
            </w:r>
            <w:r>
              <w:t xml:space="preserve">ние </w:t>
            </w:r>
            <w:proofErr w:type="spellStart"/>
            <w:r>
              <w:rPr>
                <w:lang w:val="en-US"/>
              </w:rPr>
              <w:t>Kp</w:t>
            </w:r>
            <w:proofErr w:type="spellEnd"/>
            <w:r>
              <w:t>)</w:t>
            </w:r>
          </w:p>
        </w:tc>
      </w:tr>
      <w:tr w:rsidR="007B2FAD" w:rsidTr="00F40D16">
        <w:tc>
          <w:tcPr>
            <w:tcW w:w="2189" w:type="dxa"/>
          </w:tcPr>
          <w:p w:rsidR="007B2FAD" w:rsidRDefault="007B2FAD" w:rsidP="00A12A2F">
            <w:pPr>
              <w:pStyle w:val="a3"/>
              <w:ind w:left="0"/>
              <w:rPr>
                <w:lang w:val="en-US"/>
              </w:rPr>
            </w:pPr>
            <w:proofErr w:type="spellStart"/>
            <w:r>
              <w:rPr>
                <w:lang w:val="en-US"/>
              </w:rPr>
              <w:t>KpKp</w:t>
            </w:r>
            <w:proofErr w:type="spellEnd"/>
            <w:r>
              <w:t>1</w:t>
            </w:r>
            <w:proofErr w:type="spellStart"/>
            <w:r>
              <w:rPr>
                <w:lang w:val="en-US"/>
              </w:rPr>
              <w:t>DeadZone</w:t>
            </w:r>
            <w:proofErr w:type="spellEnd"/>
            <w:r>
              <w:rPr>
                <w:lang w:val="en-US"/>
              </w:rPr>
              <w:t xml:space="preserve">, KpKp2DeadZone, </w:t>
            </w:r>
            <w:proofErr w:type="spellStart"/>
            <w:r>
              <w:rPr>
                <w:lang w:val="en-US"/>
              </w:rPr>
              <w:t>KpKp</w:t>
            </w:r>
            <w:proofErr w:type="spellEnd"/>
            <w:r>
              <w:t>1</w:t>
            </w:r>
            <w:proofErr w:type="spellStart"/>
            <w:r>
              <w:rPr>
                <w:lang w:val="en-US"/>
              </w:rPr>
              <w:t>DeadZoneEnd</w:t>
            </w:r>
            <w:proofErr w:type="spellEnd"/>
            <w:r>
              <w:rPr>
                <w:lang w:val="en-US"/>
              </w:rPr>
              <w:t>,</w:t>
            </w:r>
          </w:p>
          <w:p w:rsidR="007B2FAD" w:rsidRPr="00A12A2F" w:rsidRDefault="007B2FAD" w:rsidP="00A12A2F">
            <w:pPr>
              <w:pStyle w:val="a3"/>
              <w:ind w:left="0"/>
              <w:rPr>
                <w:lang w:val="en-US"/>
              </w:rPr>
            </w:pPr>
            <w:r>
              <w:rPr>
                <w:lang w:val="en-US"/>
              </w:rPr>
              <w:t>KpKp2DeadZoneEnd.</w:t>
            </w:r>
          </w:p>
        </w:tc>
        <w:tc>
          <w:tcPr>
            <w:tcW w:w="2157" w:type="dxa"/>
          </w:tcPr>
          <w:p w:rsidR="007B2FAD" w:rsidRPr="000B54E4" w:rsidRDefault="007B2FAD" w:rsidP="00655A82">
            <w:pPr>
              <w:pStyle w:val="a3"/>
              <w:ind w:left="0"/>
            </w:pPr>
            <w:r>
              <w:t>Параметры, опр</w:t>
            </w:r>
            <w:r>
              <w:t>е</w:t>
            </w:r>
            <w:r>
              <w:t>деляющие диап</w:t>
            </w:r>
            <w:r>
              <w:t>а</w:t>
            </w:r>
            <w:r>
              <w:t xml:space="preserve">зон действия </w:t>
            </w:r>
            <w:proofErr w:type="spellStart"/>
            <w:r>
              <w:rPr>
                <w:lang w:val="en-US"/>
              </w:rPr>
              <w:t>KpKp</w:t>
            </w:r>
            <w:proofErr w:type="spellEnd"/>
            <w:r w:rsidRPr="000B54E4">
              <w:t xml:space="preserve">1 </w:t>
            </w:r>
            <w:r>
              <w:t xml:space="preserve">и </w:t>
            </w:r>
            <w:proofErr w:type="spellStart"/>
            <w:r>
              <w:rPr>
                <w:lang w:val="en-US"/>
              </w:rPr>
              <w:t>KpKp</w:t>
            </w:r>
            <w:proofErr w:type="spellEnd"/>
            <w:r w:rsidRPr="000B54E4">
              <w:t>2</w:t>
            </w:r>
          </w:p>
        </w:tc>
        <w:tc>
          <w:tcPr>
            <w:tcW w:w="1715" w:type="dxa"/>
          </w:tcPr>
          <w:p w:rsidR="007B2FAD" w:rsidRDefault="007B2FAD" w:rsidP="00655A82">
            <w:pPr>
              <w:pStyle w:val="a3"/>
              <w:ind w:left="0"/>
            </w:pPr>
            <w:r>
              <w:t>См. график на рис.47</w:t>
            </w:r>
          </w:p>
        </w:tc>
        <w:tc>
          <w:tcPr>
            <w:tcW w:w="1701" w:type="dxa"/>
          </w:tcPr>
          <w:p w:rsidR="007B2FAD" w:rsidRDefault="00615B56" w:rsidP="00487D63">
            <w:pPr>
              <w:pStyle w:val="a3"/>
              <w:ind w:left="0"/>
              <w:jc w:val="center"/>
            </w:pPr>
            <w:r>
              <w:t>0</w:t>
            </w:r>
          </w:p>
        </w:tc>
        <w:tc>
          <w:tcPr>
            <w:tcW w:w="2369" w:type="dxa"/>
          </w:tcPr>
          <w:p w:rsidR="007B2FAD" w:rsidRDefault="007E107D" w:rsidP="00487D63">
            <w:pPr>
              <w:pStyle w:val="a3"/>
              <w:ind w:left="0"/>
              <w:jc w:val="center"/>
              <w:rPr>
                <w:lang w:val="en-US"/>
              </w:rPr>
            </w:pPr>
            <w:proofErr w:type="spellStart"/>
            <w:r>
              <w:rPr>
                <w:lang w:val="en-US"/>
              </w:rPr>
              <w:t>KpKp</w:t>
            </w:r>
            <w:proofErr w:type="spellEnd"/>
            <w:r>
              <w:t>1</w:t>
            </w:r>
            <w:proofErr w:type="spellStart"/>
            <w:r>
              <w:rPr>
                <w:lang w:val="en-US"/>
              </w:rPr>
              <w:t>DeadZone</w:t>
            </w:r>
            <w:proofErr w:type="spellEnd"/>
            <w:r>
              <w:rPr>
                <w:lang w:val="en-US"/>
              </w:rPr>
              <w:t>=0</w:t>
            </w:r>
          </w:p>
          <w:p w:rsidR="007E107D" w:rsidRDefault="007E107D" w:rsidP="00487D63">
            <w:pPr>
              <w:pStyle w:val="a3"/>
              <w:ind w:left="0"/>
              <w:jc w:val="center"/>
              <w:rPr>
                <w:lang w:val="en-US"/>
              </w:rPr>
            </w:pPr>
            <w:proofErr w:type="spellStart"/>
            <w:r>
              <w:rPr>
                <w:lang w:val="en-US"/>
              </w:rPr>
              <w:t>KpKp</w:t>
            </w:r>
            <w:proofErr w:type="spellEnd"/>
            <w:r>
              <w:t>1</w:t>
            </w:r>
            <w:proofErr w:type="spellStart"/>
            <w:r>
              <w:rPr>
                <w:lang w:val="en-US"/>
              </w:rPr>
              <w:t>DeadZoneEnd</w:t>
            </w:r>
            <w:proofErr w:type="spellEnd"/>
            <w:r>
              <w:rPr>
                <w:lang w:val="en-US"/>
              </w:rPr>
              <w:t>=0</w:t>
            </w:r>
          </w:p>
          <w:p w:rsidR="007E107D" w:rsidRDefault="007E107D" w:rsidP="00487D63">
            <w:pPr>
              <w:pStyle w:val="a3"/>
              <w:ind w:left="0"/>
              <w:jc w:val="center"/>
              <w:rPr>
                <w:lang w:val="en-US"/>
              </w:rPr>
            </w:pPr>
            <w:r>
              <w:rPr>
                <w:lang w:val="en-US"/>
              </w:rPr>
              <w:t>KpKp2DeadZone=15</w:t>
            </w:r>
          </w:p>
          <w:p w:rsidR="007E107D" w:rsidRDefault="007E107D" w:rsidP="00487D63">
            <w:pPr>
              <w:pStyle w:val="a3"/>
              <w:ind w:left="0"/>
              <w:jc w:val="center"/>
            </w:pPr>
            <w:r>
              <w:rPr>
                <w:lang w:val="en-US"/>
              </w:rPr>
              <w:t>KpKp2DeadZoneEnd=25</w:t>
            </w:r>
          </w:p>
        </w:tc>
      </w:tr>
      <w:tr w:rsidR="007B2FAD" w:rsidTr="00F40D16">
        <w:tc>
          <w:tcPr>
            <w:tcW w:w="2189" w:type="dxa"/>
          </w:tcPr>
          <w:p w:rsidR="007B2FAD" w:rsidRDefault="007B2FAD" w:rsidP="00655A82">
            <w:pPr>
              <w:pStyle w:val="a3"/>
              <w:ind w:left="0"/>
            </w:pPr>
            <w:r w:rsidRPr="008D75E4">
              <w:t xml:space="preserve">Увеличивать </w:t>
            </w:r>
            <w:proofErr w:type="spellStart"/>
            <w:r w:rsidRPr="008D75E4">
              <w:t>Kp</w:t>
            </w:r>
            <w:proofErr w:type="spellEnd"/>
            <w:r w:rsidRPr="008D75E4">
              <w:t xml:space="preserve"> при скорости  &gt; (</w:t>
            </w:r>
            <w:proofErr w:type="gramStart"/>
            <w:r w:rsidRPr="008D75E4">
              <w:t>км</w:t>
            </w:r>
            <w:proofErr w:type="gramEnd"/>
            <w:r w:rsidRPr="008D75E4">
              <w:t>/ч)</w:t>
            </w:r>
          </w:p>
        </w:tc>
        <w:tc>
          <w:tcPr>
            <w:tcW w:w="2157" w:type="dxa"/>
          </w:tcPr>
          <w:p w:rsidR="007B2FAD" w:rsidRPr="008D75E4" w:rsidRDefault="007B2FAD" w:rsidP="00655A82">
            <w:pPr>
              <w:pStyle w:val="a3"/>
              <w:ind w:left="0"/>
            </w:pPr>
            <w:r>
              <w:t xml:space="preserve">Порог скорости для увеличения </w:t>
            </w:r>
            <w:proofErr w:type="spellStart"/>
            <w:r>
              <w:rPr>
                <w:lang w:val="en-US"/>
              </w:rPr>
              <w:t>Kp</w:t>
            </w:r>
            <w:proofErr w:type="spellEnd"/>
            <w:r>
              <w:t xml:space="preserve"> от скорости</w:t>
            </w:r>
          </w:p>
        </w:tc>
        <w:tc>
          <w:tcPr>
            <w:tcW w:w="1715" w:type="dxa"/>
          </w:tcPr>
          <w:p w:rsidR="007B2FAD" w:rsidRDefault="007B2FAD" w:rsidP="00655A82">
            <w:pPr>
              <w:pStyle w:val="a3"/>
              <w:ind w:left="0"/>
            </w:pPr>
            <w:r>
              <w:t>См. п.10.2</w:t>
            </w:r>
          </w:p>
        </w:tc>
        <w:tc>
          <w:tcPr>
            <w:tcW w:w="1701" w:type="dxa"/>
          </w:tcPr>
          <w:p w:rsidR="007B2FAD" w:rsidRDefault="00615B56" w:rsidP="00487D63">
            <w:pPr>
              <w:pStyle w:val="a3"/>
              <w:ind w:left="0"/>
              <w:jc w:val="center"/>
            </w:pPr>
            <w:r>
              <w:t>0</w:t>
            </w:r>
          </w:p>
        </w:tc>
        <w:tc>
          <w:tcPr>
            <w:tcW w:w="2369" w:type="dxa"/>
          </w:tcPr>
          <w:p w:rsidR="007B2FAD" w:rsidRPr="007E107D" w:rsidRDefault="007E107D" w:rsidP="00487D63">
            <w:pPr>
              <w:pStyle w:val="a3"/>
              <w:ind w:left="0"/>
              <w:jc w:val="center"/>
              <w:rPr>
                <w:lang w:val="en-US"/>
              </w:rPr>
            </w:pPr>
            <w:r>
              <w:rPr>
                <w:lang w:val="en-US"/>
              </w:rPr>
              <w:t>0 (</w:t>
            </w:r>
            <w:r w:rsidR="0027770E">
              <w:t>не используется</w:t>
            </w:r>
            <w:r>
              <w:rPr>
                <w:lang w:val="en-US"/>
              </w:rPr>
              <w:t>)</w:t>
            </w:r>
          </w:p>
        </w:tc>
      </w:tr>
      <w:tr w:rsidR="007B2FAD" w:rsidTr="00F40D16">
        <w:tc>
          <w:tcPr>
            <w:tcW w:w="2189" w:type="dxa"/>
          </w:tcPr>
          <w:p w:rsidR="007B2FAD" w:rsidRDefault="007B2FAD" w:rsidP="00655A82">
            <w:pPr>
              <w:pStyle w:val="a3"/>
              <w:ind w:left="0"/>
            </w:pPr>
            <w:r>
              <w:t>Скорость увелич</w:t>
            </w:r>
            <w:r>
              <w:t>е</w:t>
            </w:r>
            <w:r>
              <w:t xml:space="preserve">ния </w:t>
            </w:r>
            <w:proofErr w:type="spellStart"/>
            <w:r>
              <w:t>Kp</w:t>
            </w:r>
            <w:proofErr w:type="spellEnd"/>
          </w:p>
        </w:tc>
        <w:tc>
          <w:tcPr>
            <w:tcW w:w="2157" w:type="dxa"/>
          </w:tcPr>
          <w:p w:rsidR="007B2FAD" w:rsidRDefault="007B2FAD" w:rsidP="00655A82">
            <w:pPr>
              <w:pStyle w:val="a3"/>
              <w:ind w:left="0"/>
            </w:pPr>
          </w:p>
        </w:tc>
        <w:tc>
          <w:tcPr>
            <w:tcW w:w="1715" w:type="dxa"/>
          </w:tcPr>
          <w:p w:rsidR="007B2FAD" w:rsidRDefault="007B2FAD" w:rsidP="00655A82">
            <w:pPr>
              <w:pStyle w:val="a3"/>
              <w:ind w:left="0"/>
            </w:pPr>
            <w:r>
              <w:t>См. п.10.2</w:t>
            </w:r>
          </w:p>
        </w:tc>
        <w:tc>
          <w:tcPr>
            <w:tcW w:w="1701" w:type="dxa"/>
          </w:tcPr>
          <w:p w:rsidR="007B2FAD" w:rsidRDefault="000A5CD5" w:rsidP="00487D63">
            <w:pPr>
              <w:pStyle w:val="a3"/>
              <w:ind w:left="0"/>
              <w:jc w:val="center"/>
            </w:pPr>
            <w:r>
              <w:t>2</w:t>
            </w:r>
          </w:p>
        </w:tc>
        <w:tc>
          <w:tcPr>
            <w:tcW w:w="2369" w:type="dxa"/>
          </w:tcPr>
          <w:p w:rsidR="007B2FAD" w:rsidRDefault="0027770E" w:rsidP="00487D63">
            <w:pPr>
              <w:pStyle w:val="a3"/>
              <w:ind w:left="0"/>
              <w:jc w:val="center"/>
            </w:pPr>
            <w:r>
              <w:t>0</w:t>
            </w:r>
          </w:p>
        </w:tc>
      </w:tr>
      <w:tr w:rsidR="007B2FAD" w:rsidTr="00F40D16">
        <w:tc>
          <w:tcPr>
            <w:tcW w:w="2189" w:type="dxa"/>
          </w:tcPr>
          <w:p w:rsidR="007B2FAD" w:rsidRPr="00F664FF" w:rsidRDefault="007B2FAD" w:rsidP="008B5024">
            <w:pPr>
              <w:pStyle w:val="a3"/>
              <w:ind w:left="0"/>
              <w:rPr>
                <w:lang w:val="en-US"/>
              </w:rPr>
            </w:pPr>
            <w:proofErr w:type="spellStart"/>
            <w:r w:rsidRPr="00F664FF">
              <w:t>KpMax</w:t>
            </w:r>
            <w:proofErr w:type="spellEnd"/>
            <w:r>
              <w:t xml:space="preserve">, </w:t>
            </w:r>
            <w:proofErr w:type="spellStart"/>
            <w:r>
              <w:t>KpM</w:t>
            </w:r>
            <w:proofErr w:type="spellEnd"/>
            <w:r>
              <w:rPr>
                <w:lang w:val="en-US"/>
              </w:rPr>
              <w:t>in</w:t>
            </w:r>
          </w:p>
        </w:tc>
        <w:tc>
          <w:tcPr>
            <w:tcW w:w="2157" w:type="dxa"/>
          </w:tcPr>
          <w:p w:rsidR="007B2FAD" w:rsidRPr="00F664FF" w:rsidRDefault="007B2FAD" w:rsidP="00CF6154">
            <w:pPr>
              <w:pStyle w:val="a3"/>
              <w:ind w:left="0"/>
            </w:pPr>
            <w:r>
              <w:t>Максимально и м</w:t>
            </w:r>
            <w:r>
              <w:t>и</w:t>
            </w:r>
            <w:r>
              <w:t>нимально возмо</w:t>
            </w:r>
            <w:r>
              <w:t>ж</w:t>
            </w:r>
            <w:r>
              <w:t xml:space="preserve">ные значения </w:t>
            </w:r>
            <w:proofErr w:type="spellStart"/>
            <w:r>
              <w:rPr>
                <w:lang w:val="en-US"/>
              </w:rPr>
              <w:t>Kp</w:t>
            </w:r>
            <w:proofErr w:type="spellEnd"/>
            <w:r w:rsidRPr="00F664FF">
              <w:t xml:space="preserve">. </w:t>
            </w:r>
          </w:p>
        </w:tc>
        <w:tc>
          <w:tcPr>
            <w:tcW w:w="1715" w:type="dxa"/>
          </w:tcPr>
          <w:p w:rsidR="007B2FAD" w:rsidRDefault="007B2FAD" w:rsidP="00F664FF">
            <w:pPr>
              <w:pStyle w:val="a3"/>
              <w:ind w:left="0"/>
            </w:pPr>
          </w:p>
        </w:tc>
        <w:tc>
          <w:tcPr>
            <w:tcW w:w="1701" w:type="dxa"/>
          </w:tcPr>
          <w:p w:rsidR="000A5CD5" w:rsidRDefault="000A5CD5" w:rsidP="00487D63">
            <w:pPr>
              <w:pStyle w:val="a3"/>
              <w:ind w:left="0"/>
              <w:jc w:val="center"/>
            </w:pPr>
            <w:proofErr w:type="spellStart"/>
            <w:r w:rsidRPr="00F664FF">
              <w:t>KpMax</w:t>
            </w:r>
            <w:proofErr w:type="spellEnd"/>
            <w:r>
              <w:t>=400</w:t>
            </w:r>
          </w:p>
          <w:p w:rsidR="007B2FAD" w:rsidRDefault="000A5CD5" w:rsidP="00487D63">
            <w:pPr>
              <w:pStyle w:val="a3"/>
              <w:ind w:left="0"/>
              <w:jc w:val="center"/>
            </w:pPr>
            <w:proofErr w:type="spellStart"/>
            <w:r>
              <w:t>KpM</w:t>
            </w:r>
            <w:proofErr w:type="spellEnd"/>
            <w:r>
              <w:rPr>
                <w:lang w:val="en-US"/>
              </w:rPr>
              <w:t>in=</w:t>
            </w:r>
            <w:r>
              <w:t>10</w:t>
            </w:r>
            <w:r>
              <w:rPr>
                <w:lang w:val="en-US"/>
              </w:rPr>
              <w:t>0</w:t>
            </w:r>
          </w:p>
        </w:tc>
        <w:tc>
          <w:tcPr>
            <w:tcW w:w="2369" w:type="dxa"/>
          </w:tcPr>
          <w:p w:rsidR="007B2FAD" w:rsidRDefault="0027770E" w:rsidP="00487D63">
            <w:pPr>
              <w:pStyle w:val="a3"/>
              <w:ind w:left="0"/>
              <w:jc w:val="center"/>
            </w:pPr>
            <w:proofErr w:type="spellStart"/>
            <w:r w:rsidRPr="00F664FF">
              <w:t>KpMax</w:t>
            </w:r>
            <w:proofErr w:type="spellEnd"/>
            <w:r>
              <w:t>=250</w:t>
            </w:r>
          </w:p>
          <w:p w:rsidR="0027770E" w:rsidRPr="0027770E" w:rsidRDefault="0027770E" w:rsidP="00487D63">
            <w:pPr>
              <w:pStyle w:val="a3"/>
              <w:ind w:left="0"/>
              <w:jc w:val="center"/>
              <w:rPr>
                <w:lang w:val="en-US"/>
              </w:rPr>
            </w:pPr>
            <w:proofErr w:type="spellStart"/>
            <w:r>
              <w:t>KpM</w:t>
            </w:r>
            <w:proofErr w:type="spellEnd"/>
            <w:r>
              <w:rPr>
                <w:lang w:val="en-US"/>
              </w:rPr>
              <w:t>in=0</w:t>
            </w:r>
          </w:p>
        </w:tc>
      </w:tr>
      <w:tr w:rsidR="007B2FAD" w:rsidTr="00F40D16">
        <w:tc>
          <w:tcPr>
            <w:tcW w:w="2189" w:type="dxa"/>
          </w:tcPr>
          <w:p w:rsidR="007B2FAD" w:rsidRDefault="007B2FAD" w:rsidP="00F664FF">
            <w:pPr>
              <w:pStyle w:val="a3"/>
              <w:ind w:left="0"/>
            </w:pPr>
            <w:proofErr w:type="spellStart"/>
            <w:r w:rsidRPr="00014C17">
              <w:t>P_PWMmax</w:t>
            </w:r>
            <w:proofErr w:type="spellEnd"/>
          </w:p>
        </w:tc>
        <w:tc>
          <w:tcPr>
            <w:tcW w:w="2157" w:type="dxa"/>
          </w:tcPr>
          <w:p w:rsidR="007B2FAD" w:rsidRPr="00F839CA" w:rsidRDefault="007B2FAD" w:rsidP="00F664FF">
            <w:pPr>
              <w:pStyle w:val="a3"/>
              <w:ind w:left="0"/>
            </w:pPr>
            <w:r>
              <w:t>Максимальное зн</w:t>
            </w:r>
            <w:r>
              <w:t>а</w:t>
            </w:r>
            <w:r>
              <w:t xml:space="preserve">чение ШИМ для </w:t>
            </w:r>
            <w:proofErr w:type="spellStart"/>
            <w:r>
              <w:rPr>
                <w:lang w:val="en-US"/>
              </w:rPr>
              <w:t>Kp</w:t>
            </w:r>
            <w:proofErr w:type="spellEnd"/>
          </w:p>
        </w:tc>
        <w:tc>
          <w:tcPr>
            <w:tcW w:w="1715" w:type="dxa"/>
          </w:tcPr>
          <w:p w:rsidR="007B2FAD" w:rsidRPr="000C73A6" w:rsidRDefault="007B2FAD" w:rsidP="00F839CA">
            <w:pPr>
              <w:pStyle w:val="a3"/>
              <w:ind w:left="0"/>
            </w:pPr>
            <w:r>
              <w:t>Задается в а</w:t>
            </w:r>
            <w:r>
              <w:t>б</w:t>
            </w:r>
            <w:r>
              <w:t>солютных ед</w:t>
            </w:r>
            <w:r>
              <w:t>и</w:t>
            </w:r>
            <w:r>
              <w:t xml:space="preserve">ницах для ШИМ 20кГц от 0 до 3000, для 10кГц от 0 </w:t>
            </w:r>
            <w:proofErr w:type="gramStart"/>
            <w:r>
              <w:t>до</w:t>
            </w:r>
            <w:proofErr w:type="gramEnd"/>
            <w:r>
              <w:t xml:space="preserve"> </w:t>
            </w:r>
            <w:r>
              <w:lastRenderedPageBreak/>
              <w:t>6000, для 5кГц от 0 до 12000.</w:t>
            </w:r>
            <w:r w:rsidRPr="000C73A6">
              <w:t xml:space="preserve"> </w:t>
            </w:r>
            <w:r>
              <w:t>Если задать больше макс</w:t>
            </w:r>
            <w:r>
              <w:t>и</w:t>
            </w:r>
            <w:r>
              <w:t>мального зн</w:t>
            </w:r>
            <w:r>
              <w:t>а</w:t>
            </w:r>
            <w:r>
              <w:t>чения, то этот параметр не работает.</w:t>
            </w:r>
          </w:p>
        </w:tc>
        <w:tc>
          <w:tcPr>
            <w:tcW w:w="1701" w:type="dxa"/>
          </w:tcPr>
          <w:p w:rsidR="007B2FAD" w:rsidRPr="00541C06" w:rsidRDefault="00541C06" w:rsidP="00487D63">
            <w:pPr>
              <w:pStyle w:val="a3"/>
              <w:ind w:left="0"/>
              <w:jc w:val="center"/>
              <w:rPr>
                <w:lang w:val="en-US"/>
              </w:rPr>
            </w:pPr>
            <w:r>
              <w:rPr>
                <w:lang w:val="en-US"/>
              </w:rPr>
              <w:lastRenderedPageBreak/>
              <w:t>15000</w:t>
            </w:r>
          </w:p>
        </w:tc>
        <w:tc>
          <w:tcPr>
            <w:tcW w:w="2369" w:type="dxa"/>
          </w:tcPr>
          <w:p w:rsidR="007B2FAD" w:rsidRPr="00541C06" w:rsidRDefault="0027770E" w:rsidP="00487D63">
            <w:pPr>
              <w:pStyle w:val="a3"/>
              <w:ind w:left="0"/>
              <w:jc w:val="center"/>
              <w:rPr>
                <w:lang w:val="en-US"/>
              </w:rPr>
            </w:pPr>
            <w:r>
              <w:rPr>
                <w:lang w:val="en-US"/>
              </w:rPr>
              <w:t>70</w:t>
            </w:r>
          </w:p>
        </w:tc>
      </w:tr>
      <w:tr w:rsidR="007B2FAD" w:rsidTr="00F40D16">
        <w:tc>
          <w:tcPr>
            <w:tcW w:w="2189" w:type="dxa"/>
          </w:tcPr>
          <w:p w:rsidR="007B2FAD" w:rsidRDefault="007B2FAD" w:rsidP="008078F0">
            <w:pPr>
              <w:pStyle w:val="a3"/>
              <w:ind w:left="0"/>
            </w:pPr>
            <w:proofErr w:type="spellStart"/>
            <w:r w:rsidRPr="00280DDA">
              <w:lastRenderedPageBreak/>
              <w:t>Kp</w:t>
            </w:r>
            <w:proofErr w:type="spellEnd"/>
            <w:r w:rsidRPr="00280DDA">
              <w:t xml:space="preserve"> на малой скор</w:t>
            </w:r>
            <w:r w:rsidRPr="00280DDA">
              <w:t>о</w:t>
            </w:r>
            <w:r w:rsidRPr="00280DDA">
              <w:t>сти</w:t>
            </w:r>
          </w:p>
        </w:tc>
        <w:tc>
          <w:tcPr>
            <w:tcW w:w="2157" w:type="dxa"/>
          </w:tcPr>
          <w:p w:rsidR="007B2FAD" w:rsidRPr="00280DDA" w:rsidRDefault="007B2FAD" w:rsidP="008078F0">
            <w:pPr>
              <w:pStyle w:val="a3"/>
              <w:ind w:left="0"/>
            </w:pPr>
            <w:proofErr w:type="spellStart"/>
            <w:r>
              <w:rPr>
                <w:lang w:val="en-US"/>
              </w:rPr>
              <w:t>Kp</w:t>
            </w:r>
            <w:proofErr w:type="spellEnd"/>
            <w:r w:rsidRPr="00280DDA">
              <w:t xml:space="preserve"> </w:t>
            </w:r>
            <w:r>
              <w:t>на скорости от 0 до заданного пор</w:t>
            </w:r>
            <w:r>
              <w:t>о</w:t>
            </w:r>
            <w:r>
              <w:t>га</w:t>
            </w:r>
          </w:p>
        </w:tc>
        <w:tc>
          <w:tcPr>
            <w:tcW w:w="1715" w:type="dxa"/>
          </w:tcPr>
          <w:p w:rsidR="007B2FAD" w:rsidRDefault="007B2FAD" w:rsidP="008078F0">
            <w:pPr>
              <w:pStyle w:val="a3"/>
              <w:ind w:left="0"/>
            </w:pPr>
          </w:p>
        </w:tc>
        <w:tc>
          <w:tcPr>
            <w:tcW w:w="1701" w:type="dxa"/>
          </w:tcPr>
          <w:p w:rsidR="007B2FAD" w:rsidRDefault="00FB58E1" w:rsidP="00487D63">
            <w:pPr>
              <w:pStyle w:val="a3"/>
              <w:ind w:left="0"/>
              <w:jc w:val="center"/>
            </w:pPr>
            <w:r>
              <w:t>0</w:t>
            </w:r>
          </w:p>
        </w:tc>
        <w:tc>
          <w:tcPr>
            <w:tcW w:w="2369" w:type="dxa"/>
          </w:tcPr>
          <w:p w:rsidR="007B2FAD" w:rsidRPr="00C337CF" w:rsidRDefault="00C337CF" w:rsidP="00487D63">
            <w:pPr>
              <w:pStyle w:val="a3"/>
              <w:ind w:left="0"/>
              <w:jc w:val="center"/>
              <w:rPr>
                <w:lang w:val="en-US"/>
              </w:rPr>
            </w:pPr>
            <w:r>
              <w:rPr>
                <w:lang w:val="en-US"/>
              </w:rPr>
              <w:t>0 (</w:t>
            </w:r>
            <w:r>
              <w:t>не используется</w:t>
            </w:r>
            <w:r>
              <w:rPr>
                <w:lang w:val="en-US"/>
              </w:rPr>
              <w:t>)</w:t>
            </w:r>
          </w:p>
        </w:tc>
      </w:tr>
      <w:tr w:rsidR="007B2FAD" w:rsidTr="00F40D16">
        <w:tc>
          <w:tcPr>
            <w:tcW w:w="2189" w:type="dxa"/>
          </w:tcPr>
          <w:p w:rsidR="007B2FAD" w:rsidRDefault="007B2FAD" w:rsidP="00655A82">
            <w:pPr>
              <w:pStyle w:val="a3"/>
              <w:ind w:left="0"/>
            </w:pPr>
            <w:r w:rsidRPr="00280DDA">
              <w:t>Скорость &lt; (</w:t>
            </w:r>
            <w:proofErr w:type="gramStart"/>
            <w:r w:rsidRPr="00280DDA">
              <w:t>км</w:t>
            </w:r>
            <w:proofErr w:type="gramEnd"/>
            <w:r w:rsidRPr="00280DDA">
              <w:t>/ч)</w:t>
            </w:r>
          </w:p>
        </w:tc>
        <w:tc>
          <w:tcPr>
            <w:tcW w:w="2157" w:type="dxa"/>
          </w:tcPr>
          <w:p w:rsidR="007B2FAD" w:rsidRPr="00280DDA" w:rsidRDefault="007B2FAD" w:rsidP="00655A82">
            <w:pPr>
              <w:pStyle w:val="a3"/>
              <w:ind w:left="0"/>
            </w:pPr>
            <w:r>
              <w:t xml:space="preserve">Порог скорости для </w:t>
            </w:r>
            <w:proofErr w:type="spellStart"/>
            <w:r>
              <w:rPr>
                <w:lang w:val="en-US"/>
              </w:rPr>
              <w:t>Kp</w:t>
            </w:r>
            <w:proofErr w:type="spellEnd"/>
            <w:r w:rsidRPr="00B53516">
              <w:t xml:space="preserve"> </w:t>
            </w:r>
            <w:r>
              <w:t>из предыдущего пункта</w:t>
            </w:r>
          </w:p>
        </w:tc>
        <w:tc>
          <w:tcPr>
            <w:tcW w:w="1715" w:type="dxa"/>
          </w:tcPr>
          <w:p w:rsidR="007B2FAD" w:rsidRDefault="007B2FAD" w:rsidP="00655A82">
            <w:pPr>
              <w:pStyle w:val="a3"/>
              <w:ind w:left="0"/>
            </w:pPr>
          </w:p>
        </w:tc>
        <w:tc>
          <w:tcPr>
            <w:tcW w:w="1701" w:type="dxa"/>
          </w:tcPr>
          <w:p w:rsidR="007B2FAD" w:rsidRDefault="00FB58E1" w:rsidP="00487D63">
            <w:pPr>
              <w:pStyle w:val="a3"/>
              <w:ind w:left="0"/>
              <w:jc w:val="center"/>
            </w:pPr>
            <w:r>
              <w:t>0</w:t>
            </w:r>
          </w:p>
        </w:tc>
        <w:tc>
          <w:tcPr>
            <w:tcW w:w="2369" w:type="dxa"/>
          </w:tcPr>
          <w:p w:rsidR="007B2FAD" w:rsidRDefault="00C337CF" w:rsidP="00487D63">
            <w:pPr>
              <w:pStyle w:val="a3"/>
              <w:ind w:left="0"/>
              <w:jc w:val="center"/>
            </w:pPr>
            <w:r>
              <w:t>0</w:t>
            </w:r>
          </w:p>
        </w:tc>
      </w:tr>
    </w:tbl>
    <w:p w:rsidR="00C942AC" w:rsidRPr="00764EE9" w:rsidRDefault="00C942AC" w:rsidP="00655A82">
      <w:pPr>
        <w:pStyle w:val="a3"/>
        <w:spacing w:after="0"/>
        <w:ind w:left="426" w:firstLine="283"/>
      </w:pPr>
    </w:p>
    <w:p w:rsidR="00C942AC" w:rsidRPr="00F664FF" w:rsidRDefault="00032A9A" w:rsidP="00655A82">
      <w:pPr>
        <w:pStyle w:val="a3"/>
        <w:spacing w:after="0"/>
        <w:ind w:left="426" w:firstLine="283"/>
      </w:pPr>
      <w:r>
        <w:rPr>
          <w:noProof/>
          <w:lang w:eastAsia="ru-RU"/>
        </w:rPr>
        <w:drawing>
          <wp:inline distT="0" distB="0" distL="0" distR="0" wp14:anchorId="4A8D0F88" wp14:editId="7A8B94D7">
            <wp:extent cx="6152515" cy="2875280"/>
            <wp:effectExtent l="0" t="0" r="19685" b="20320"/>
            <wp:docPr id="24" name="Диаграмма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032A9A" w:rsidRPr="00032A9A" w:rsidRDefault="00032A9A" w:rsidP="00032A9A">
      <w:pPr>
        <w:pStyle w:val="a3"/>
        <w:spacing w:after="0"/>
        <w:ind w:left="426" w:firstLine="283"/>
        <w:jc w:val="center"/>
      </w:pPr>
      <w:r>
        <w:t>Рис.46</w:t>
      </w:r>
    </w:p>
    <w:p w:rsidR="00405C03" w:rsidRPr="00F664FF" w:rsidRDefault="006C4087" w:rsidP="0002642E">
      <w:pPr>
        <w:pStyle w:val="a3"/>
        <w:spacing w:after="0"/>
        <w:ind w:left="0"/>
        <w:jc w:val="center"/>
      </w:pPr>
      <w:r>
        <w:object w:dxaOrig="9835" w:dyaOrig="4787">
          <v:shape id="_x0000_i1026" type="#_x0000_t75" style="width:491.85pt;height:239.4pt" o:ole="">
            <v:imagedata r:id="rId65" o:title=""/>
          </v:shape>
          <o:OLEObject Type="Embed" ProgID="Visio.Drawing.11" ShapeID="_x0000_i1026" DrawAspect="Content" ObjectID="_1663171393" r:id="rId66"/>
        </w:object>
      </w:r>
    </w:p>
    <w:p w:rsidR="0002642E" w:rsidRPr="00334320" w:rsidRDefault="0002642E" w:rsidP="0002642E">
      <w:pPr>
        <w:pStyle w:val="a3"/>
        <w:spacing w:after="0"/>
        <w:ind w:left="426" w:firstLine="283"/>
        <w:jc w:val="center"/>
      </w:pPr>
      <w:r>
        <w:t>Рис.47</w:t>
      </w:r>
      <w:r w:rsidR="00334320" w:rsidRPr="00334320">
        <w:t>.</w:t>
      </w:r>
      <w:r>
        <w:t xml:space="preserve"> Изменение </w:t>
      </w:r>
      <w:proofErr w:type="spellStart"/>
      <w:r>
        <w:rPr>
          <w:lang w:val="en-US"/>
        </w:rPr>
        <w:t>Kp</w:t>
      </w:r>
      <w:proofErr w:type="spellEnd"/>
      <w:r w:rsidRPr="0002642E">
        <w:t xml:space="preserve"> </w:t>
      </w:r>
      <w:r>
        <w:t xml:space="preserve">в зависимости от настроек </w:t>
      </w:r>
      <w:proofErr w:type="spellStart"/>
      <w:r>
        <w:rPr>
          <w:lang w:val="en-US"/>
        </w:rPr>
        <w:t>KpKp</w:t>
      </w:r>
      <w:proofErr w:type="spellEnd"/>
      <w:r w:rsidRPr="0002642E">
        <w:t xml:space="preserve"> </w:t>
      </w:r>
      <w:r>
        <w:t xml:space="preserve">и </w:t>
      </w:r>
      <w:proofErr w:type="spellStart"/>
      <w:r>
        <w:rPr>
          <w:lang w:val="en-US"/>
        </w:rPr>
        <w:t>KpKpDeadZone</w:t>
      </w:r>
      <w:proofErr w:type="spellEnd"/>
      <w:r w:rsidRPr="00334320">
        <w:t>.</w:t>
      </w:r>
    </w:p>
    <w:p w:rsidR="0002642E" w:rsidRDefault="0002642E" w:rsidP="00655A82">
      <w:pPr>
        <w:pStyle w:val="a3"/>
        <w:spacing w:after="0"/>
        <w:ind w:left="426" w:firstLine="283"/>
      </w:pPr>
    </w:p>
    <w:p w:rsidR="0043205C" w:rsidRDefault="0043205C" w:rsidP="00655A82">
      <w:pPr>
        <w:pStyle w:val="a3"/>
        <w:spacing w:after="0"/>
        <w:ind w:left="426" w:firstLine="283"/>
      </w:pPr>
    </w:p>
    <w:p w:rsidR="0043205C" w:rsidRPr="0002642E" w:rsidRDefault="0043205C" w:rsidP="00655A82">
      <w:pPr>
        <w:pStyle w:val="a3"/>
        <w:spacing w:after="0"/>
        <w:ind w:left="426" w:firstLine="283"/>
      </w:pPr>
    </w:p>
    <w:p w:rsidR="0043198F" w:rsidRDefault="0043198F" w:rsidP="0043198F">
      <w:pPr>
        <w:pStyle w:val="a3"/>
        <w:numPr>
          <w:ilvl w:val="2"/>
          <w:numId w:val="19"/>
        </w:numPr>
        <w:jc w:val="center"/>
        <w:rPr>
          <w:b/>
        </w:rPr>
      </w:pPr>
      <w:bookmarkStart w:id="54" w:name="Ki"/>
      <w:r>
        <w:rPr>
          <w:b/>
          <w:lang w:val="en-US"/>
        </w:rPr>
        <w:t>Ki</w:t>
      </w:r>
      <w:r w:rsidRPr="0043198F">
        <w:rPr>
          <w:b/>
          <w:lang w:val="en-US"/>
        </w:rPr>
        <w:t>.</w:t>
      </w:r>
    </w:p>
    <w:tbl>
      <w:tblPr>
        <w:tblStyle w:val="ac"/>
        <w:tblW w:w="0" w:type="auto"/>
        <w:tblLook w:val="04A0" w:firstRow="1" w:lastRow="0" w:firstColumn="1" w:lastColumn="0" w:noHBand="0" w:noVBand="1"/>
      </w:tblPr>
      <w:tblGrid>
        <w:gridCol w:w="2231"/>
        <w:gridCol w:w="2383"/>
        <w:gridCol w:w="2316"/>
        <w:gridCol w:w="1877"/>
        <w:gridCol w:w="1757"/>
      </w:tblGrid>
      <w:tr w:rsidR="003D781D" w:rsidTr="004C24DF">
        <w:tc>
          <w:tcPr>
            <w:tcW w:w="2231" w:type="dxa"/>
          </w:tcPr>
          <w:bookmarkEnd w:id="54"/>
          <w:p w:rsidR="003D781D" w:rsidRPr="00D2795E" w:rsidRDefault="003D781D" w:rsidP="00193FE2">
            <w:pPr>
              <w:pStyle w:val="a3"/>
              <w:ind w:left="0"/>
              <w:jc w:val="center"/>
              <w:rPr>
                <w:b/>
              </w:rPr>
            </w:pPr>
            <w:r w:rsidRPr="00D2795E">
              <w:rPr>
                <w:b/>
              </w:rPr>
              <w:t>Название параметра</w:t>
            </w:r>
          </w:p>
        </w:tc>
        <w:tc>
          <w:tcPr>
            <w:tcW w:w="2383" w:type="dxa"/>
          </w:tcPr>
          <w:p w:rsidR="003D781D" w:rsidRPr="00D2795E" w:rsidRDefault="003D781D" w:rsidP="00193FE2">
            <w:pPr>
              <w:pStyle w:val="a3"/>
              <w:ind w:left="0"/>
              <w:jc w:val="center"/>
              <w:rPr>
                <w:b/>
              </w:rPr>
            </w:pPr>
            <w:r w:rsidRPr="00D2795E">
              <w:rPr>
                <w:b/>
              </w:rPr>
              <w:t>Описание</w:t>
            </w:r>
          </w:p>
        </w:tc>
        <w:tc>
          <w:tcPr>
            <w:tcW w:w="2316" w:type="dxa"/>
          </w:tcPr>
          <w:p w:rsidR="003D781D" w:rsidRPr="00D2795E" w:rsidRDefault="003D781D" w:rsidP="00193FE2">
            <w:pPr>
              <w:pStyle w:val="a3"/>
              <w:ind w:left="0"/>
              <w:jc w:val="center"/>
              <w:rPr>
                <w:b/>
              </w:rPr>
            </w:pPr>
            <w:r w:rsidRPr="00D2795E">
              <w:rPr>
                <w:b/>
              </w:rPr>
              <w:t>Примечание</w:t>
            </w:r>
          </w:p>
        </w:tc>
        <w:tc>
          <w:tcPr>
            <w:tcW w:w="1877" w:type="dxa"/>
          </w:tcPr>
          <w:p w:rsidR="003D781D" w:rsidRPr="00D41FF5" w:rsidRDefault="003D781D" w:rsidP="00065910">
            <w:pPr>
              <w:jc w:val="center"/>
            </w:pPr>
            <w:r>
              <w:rPr>
                <w:b/>
              </w:rPr>
              <w:t>Типовые знач</w:t>
            </w:r>
            <w:r>
              <w:rPr>
                <w:b/>
              </w:rPr>
              <w:t>е</w:t>
            </w:r>
            <w:r>
              <w:rPr>
                <w:b/>
              </w:rPr>
              <w:t>ния для мотора 1кВт и батареи 48В</w:t>
            </w:r>
          </w:p>
        </w:tc>
        <w:tc>
          <w:tcPr>
            <w:tcW w:w="1757" w:type="dxa"/>
          </w:tcPr>
          <w:p w:rsidR="003D781D" w:rsidRPr="00D41FF5" w:rsidRDefault="003D781D" w:rsidP="00065910">
            <w:pPr>
              <w:jc w:val="center"/>
            </w:pPr>
            <w:r>
              <w:rPr>
                <w:b/>
              </w:rPr>
              <w:t>Типовые зн</w:t>
            </w:r>
            <w:r>
              <w:rPr>
                <w:b/>
              </w:rPr>
              <w:t>а</w:t>
            </w:r>
            <w:r>
              <w:rPr>
                <w:b/>
              </w:rPr>
              <w:t>чения для м</w:t>
            </w:r>
            <w:r>
              <w:rPr>
                <w:b/>
              </w:rPr>
              <w:t>о</w:t>
            </w:r>
            <w:r>
              <w:rPr>
                <w:b/>
              </w:rPr>
              <w:t>тора 3кВт и б</w:t>
            </w:r>
            <w:r>
              <w:rPr>
                <w:b/>
              </w:rPr>
              <w:t>а</w:t>
            </w:r>
            <w:r>
              <w:rPr>
                <w:b/>
              </w:rPr>
              <w:t>тареи 72В</w:t>
            </w:r>
          </w:p>
        </w:tc>
      </w:tr>
      <w:tr w:rsidR="003D781D" w:rsidTr="004C24DF">
        <w:tc>
          <w:tcPr>
            <w:tcW w:w="2231" w:type="dxa"/>
          </w:tcPr>
          <w:p w:rsidR="003D781D" w:rsidRPr="00D41FF5" w:rsidRDefault="003D781D" w:rsidP="0043205C">
            <w:pPr>
              <w:rPr>
                <w:lang w:val="en-US"/>
              </w:rPr>
            </w:pPr>
            <w:r w:rsidRPr="00D41FF5">
              <w:t xml:space="preserve">Базовый </w:t>
            </w:r>
            <w:r w:rsidRPr="00D41FF5">
              <w:rPr>
                <w:lang w:val="en-US"/>
              </w:rPr>
              <w:t>Ki</w:t>
            </w:r>
          </w:p>
        </w:tc>
        <w:tc>
          <w:tcPr>
            <w:tcW w:w="2383" w:type="dxa"/>
          </w:tcPr>
          <w:p w:rsidR="003D781D" w:rsidRPr="00D41FF5" w:rsidRDefault="003D781D" w:rsidP="0043205C">
            <w:r w:rsidRPr="00D41FF5">
              <w:t>Основной коэффиц</w:t>
            </w:r>
            <w:r w:rsidRPr="00D41FF5">
              <w:t>и</w:t>
            </w:r>
            <w:r w:rsidRPr="00D41FF5">
              <w:t>ент интегральной с</w:t>
            </w:r>
            <w:r w:rsidRPr="00D41FF5">
              <w:t>о</w:t>
            </w:r>
            <w:r w:rsidRPr="00D41FF5">
              <w:t>ставляющей.</w:t>
            </w:r>
          </w:p>
        </w:tc>
        <w:tc>
          <w:tcPr>
            <w:tcW w:w="2316" w:type="dxa"/>
          </w:tcPr>
          <w:p w:rsidR="003D781D" w:rsidRPr="00D41FF5" w:rsidRDefault="003D781D" w:rsidP="0043205C"/>
        </w:tc>
        <w:tc>
          <w:tcPr>
            <w:tcW w:w="1877" w:type="dxa"/>
          </w:tcPr>
          <w:p w:rsidR="003D781D" w:rsidRPr="00D41FF5" w:rsidRDefault="00FB58E1" w:rsidP="0043205C">
            <w:pPr>
              <w:jc w:val="center"/>
            </w:pPr>
            <w:r>
              <w:t>3000</w:t>
            </w:r>
          </w:p>
        </w:tc>
        <w:tc>
          <w:tcPr>
            <w:tcW w:w="1757" w:type="dxa"/>
          </w:tcPr>
          <w:p w:rsidR="003D781D" w:rsidRPr="00D41FF5" w:rsidRDefault="00F66834" w:rsidP="0043205C">
            <w:pPr>
              <w:jc w:val="center"/>
            </w:pPr>
            <w:r>
              <w:t xml:space="preserve">7000 (Основная жесткость определяется </w:t>
            </w:r>
            <w:r>
              <w:rPr>
                <w:lang w:val="en-US"/>
              </w:rPr>
              <w:t>Ki</w:t>
            </w:r>
            <w:r>
              <w:t>)</w:t>
            </w:r>
          </w:p>
        </w:tc>
      </w:tr>
      <w:tr w:rsidR="003D781D" w:rsidTr="004C24DF">
        <w:tc>
          <w:tcPr>
            <w:tcW w:w="2231" w:type="dxa"/>
          </w:tcPr>
          <w:p w:rsidR="003D781D" w:rsidRPr="00D41FF5" w:rsidRDefault="003D781D" w:rsidP="0043205C">
            <w:pPr>
              <w:rPr>
                <w:lang w:val="en-US"/>
              </w:rPr>
            </w:pPr>
            <w:proofErr w:type="spellStart"/>
            <w:r w:rsidRPr="00D41FF5">
              <w:rPr>
                <w:lang w:val="en-US"/>
              </w:rPr>
              <w:t>KiKp</w:t>
            </w:r>
            <w:proofErr w:type="spellEnd"/>
          </w:p>
        </w:tc>
        <w:tc>
          <w:tcPr>
            <w:tcW w:w="2383" w:type="dxa"/>
          </w:tcPr>
          <w:p w:rsidR="003D781D" w:rsidRPr="00D41FF5" w:rsidRDefault="003D781D" w:rsidP="0043205C">
            <w:r w:rsidRPr="00D41FF5">
              <w:t>Коэффициент, позв</w:t>
            </w:r>
            <w:r w:rsidRPr="00D41FF5">
              <w:t>о</w:t>
            </w:r>
            <w:r w:rsidRPr="00D41FF5">
              <w:t>ляющий менять баз</w:t>
            </w:r>
            <w:r w:rsidRPr="00D41FF5">
              <w:t>о</w:t>
            </w:r>
            <w:r w:rsidRPr="00D41FF5">
              <w:t xml:space="preserve">вый </w:t>
            </w:r>
            <w:r w:rsidRPr="00D41FF5">
              <w:rPr>
                <w:lang w:val="en-US"/>
              </w:rPr>
              <w:t>Ki</w:t>
            </w:r>
            <w:r w:rsidRPr="00D41FF5">
              <w:t xml:space="preserve"> пропорци</w:t>
            </w:r>
            <w:r w:rsidRPr="00D41FF5">
              <w:t>о</w:t>
            </w:r>
            <w:r w:rsidRPr="00D41FF5">
              <w:t>нально наклону.</w:t>
            </w:r>
          </w:p>
        </w:tc>
        <w:tc>
          <w:tcPr>
            <w:tcW w:w="2316" w:type="dxa"/>
          </w:tcPr>
          <w:p w:rsidR="003D781D" w:rsidRPr="00D41FF5" w:rsidRDefault="003D781D" w:rsidP="0043205C">
            <w:r w:rsidRPr="00D41FF5">
              <w:t xml:space="preserve">Работает аналогично </w:t>
            </w:r>
            <w:proofErr w:type="spellStart"/>
            <w:r w:rsidRPr="00D41FF5">
              <w:rPr>
                <w:lang w:val="en-US"/>
              </w:rPr>
              <w:t>KpKp</w:t>
            </w:r>
            <w:proofErr w:type="spellEnd"/>
            <w:r w:rsidRPr="00D41FF5">
              <w:t>1, см. п.10.3.1</w:t>
            </w:r>
          </w:p>
        </w:tc>
        <w:tc>
          <w:tcPr>
            <w:tcW w:w="1877" w:type="dxa"/>
          </w:tcPr>
          <w:p w:rsidR="003D781D" w:rsidRPr="00D41FF5" w:rsidRDefault="00FB58E1" w:rsidP="0043205C">
            <w:pPr>
              <w:jc w:val="center"/>
            </w:pPr>
            <w:r>
              <w:t>0</w:t>
            </w:r>
          </w:p>
        </w:tc>
        <w:tc>
          <w:tcPr>
            <w:tcW w:w="1757" w:type="dxa"/>
          </w:tcPr>
          <w:p w:rsidR="003D781D" w:rsidRPr="001F6D9B" w:rsidRDefault="001F6D9B" w:rsidP="0043205C">
            <w:pPr>
              <w:jc w:val="center"/>
              <w:rPr>
                <w:lang w:val="en-US"/>
              </w:rPr>
            </w:pPr>
            <w:r>
              <w:rPr>
                <w:lang w:val="en-US"/>
              </w:rPr>
              <w:t>0</w:t>
            </w:r>
          </w:p>
        </w:tc>
      </w:tr>
      <w:tr w:rsidR="003D781D" w:rsidTr="004C24DF">
        <w:tc>
          <w:tcPr>
            <w:tcW w:w="2231" w:type="dxa"/>
          </w:tcPr>
          <w:p w:rsidR="003D781D" w:rsidRPr="00D41FF5" w:rsidRDefault="003D781D" w:rsidP="0043205C">
            <w:proofErr w:type="spellStart"/>
            <w:r w:rsidRPr="00D41FF5">
              <w:rPr>
                <w:lang w:val="en-US"/>
              </w:rPr>
              <w:t>KiKpDeadZone</w:t>
            </w:r>
            <w:proofErr w:type="spellEnd"/>
          </w:p>
        </w:tc>
        <w:tc>
          <w:tcPr>
            <w:tcW w:w="2383" w:type="dxa"/>
          </w:tcPr>
          <w:p w:rsidR="003D781D" w:rsidRPr="00D41FF5" w:rsidRDefault="003D781D" w:rsidP="0043205C">
            <w:r w:rsidRPr="00D41FF5">
              <w:t xml:space="preserve">Мертвая зона </w:t>
            </w:r>
            <w:proofErr w:type="spellStart"/>
            <w:r w:rsidRPr="00D41FF5">
              <w:rPr>
                <w:lang w:val="en-US"/>
              </w:rPr>
              <w:t>KiKp</w:t>
            </w:r>
            <w:proofErr w:type="spellEnd"/>
          </w:p>
        </w:tc>
        <w:tc>
          <w:tcPr>
            <w:tcW w:w="2316" w:type="dxa"/>
          </w:tcPr>
          <w:p w:rsidR="003D781D" w:rsidRPr="00D41FF5" w:rsidRDefault="003D781D" w:rsidP="0043205C">
            <w:r w:rsidRPr="00D41FF5">
              <w:t xml:space="preserve">Работает аналогично </w:t>
            </w:r>
            <w:proofErr w:type="spellStart"/>
            <w:r w:rsidRPr="00D41FF5">
              <w:rPr>
                <w:lang w:val="en-US"/>
              </w:rPr>
              <w:t>KpKp</w:t>
            </w:r>
            <w:proofErr w:type="spellEnd"/>
            <w:r w:rsidRPr="00D41FF5">
              <w:t>1</w:t>
            </w:r>
            <w:proofErr w:type="spellStart"/>
            <w:r w:rsidRPr="00D41FF5">
              <w:rPr>
                <w:lang w:val="en-US"/>
              </w:rPr>
              <w:t>DeadZone</w:t>
            </w:r>
            <w:proofErr w:type="spellEnd"/>
            <w:r w:rsidRPr="00D41FF5">
              <w:t>, см. п.10.3.1</w:t>
            </w:r>
          </w:p>
        </w:tc>
        <w:tc>
          <w:tcPr>
            <w:tcW w:w="1877" w:type="dxa"/>
          </w:tcPr>
          <w:p w:rsidR="003D781D" w:rsidRPr="00D41FF5" w:rsidRDefault="00FB58E1" w:rsidP="0043205C">
            <w:pPr>
              <w:jc w:val="center"/>
            </w:pPr>
            <w:r>
              <w:t>0</w:t>
            </w:r>
          </w:p>
        </w:tc>
        <w:tc>
          <w:tcPr>
            <w:tcW w:w="1757" w:type="dxa"/>
          </w:tcPr>
          <w:p w:rsidR="003D781D" w:rsidRPr="001F6D9B" w:rsidRDefault="001F6D9B" w:rsidP="0043205C">
            <w:pPr>
              <w:jc w:val="center"/>
              <w:rPr>
                <w:lang w:val="en-US"/>
              </w:rPr>
            </w:pPr>
            <w:r>
              <w:rPr>
                <w:lang w:val="en-US"/>
              </w:rPr>
              <w:t>0</w:t>
            </w:r>
          </w:p>
        </w:tc>
      </w:tr>
      <w:tr w:rsidR="003D781D" w:rsidTr="004C24DF">
        <w:tc>
          <w:tcPr>
            <w:tcW w:w="2231" w:type="dxa"/>
          </w:tcPr>
          <w:p w:rsidR="003D781D" w:rsidRPr="00F22F4B" w:rsidRDefault="003D781D" w:rsidP="0043205C">
            <w:pPr>
              <w:rPr>
                <w:lang w:val="en-US"/>
              </w:rPr>
            </w:pPr>
            <w:proofErr w:type="spellStart"/>
            <w:r>
              <w:rPr>
                <w:lang w:val="en-US"/>
              </w:rPr>
              <w:t>KiMax,KiMin</w:t>
            </w:r>
            <w:proofErr w:type="spellEnd"/>
          </w:p>
        </w:tc>
        <w:tc>
          <w:tcPr>
            <w:tcW w:w="2383" w:type="dxa"/>
          </w:tcPr>
          <w:p w:rsidR="003D781D" w:rsidRPr="00BF19E5" w:rsidRDefault="003D781D" w:rsidP="0043205C">
            <w:pPr>
              <w:rPr>
                <w:lang w:val="en-US"/>
              </w:rPr>
            </w:pPr>
            <w:r>
              <w:t xml:space="preserve">Предельные значения </w:t>
            </w:r>
            <w:r>
              <w:rPr>
                <w:lang w:val="en-US"/>
              </w:rPr>
              <w:t>Ki</w:t>
            </w:r>
          </w:p>
        </w:tc>
        <w:tc>
          <w:tcPr>
            <w:tcW w:w="2316" w:type="dxa"/>
          </w:tcPr>
          <w:p w:rsidR="003D781D" w:rsidRPr="00D41FF5" w:rsidRDefault="003D781D" w:rsidP="0043205C"/>
        </w:tc>
        <w:tc>
          <w:tcPr>
            <w:tcW w:w="1877" w:type="dxa"/>
          </w:tcPr>
          <w:p w:rsidR="00FB58E1" w:rsidRDefault="00FB58E1" w:rsidP="0043205C">
            <w:pPr>
              <w:jc w:val="center"/>
              <w:rPr>
                <w:lang w:val="en-US"/>
              </w:rPr>
            </w:pPr>
            <w:proofErr w:type="spellStart"/>
            <w:r>
              <w:rPr>
                <w:lang w:val="en-US"/>
              </w:rPr>
              <w:t>KiMax</w:t>
            </w:r>
            <w:proofErr w:type="spellEnd"/>
            <w:r>
              <w:rPr>
                <w:lang w:val="en-US"/>
              </w:rPr>
              <w:t>=15000</w:t>
            </w:r>
          </w:p>
          <w:p w:rsidR="003D781D" w:rsidRPr="00D41FF5" w:rsidRDefault="00FB58E1" w:rsidP="0043205C">
            <w:pPr>
              <w:jc w:val="center"/>
            </w:pPr>
            <w:proofErr w:type="spellStart"/>
            <w:r>
              <w:rPr>
                <w:lang w:val="en-US"/>
              </w:rPr>
              <w:t>KiMin</w:t>
            </w:r>
            <w:proofErr w:type="spellEnd"/>
            <w:r>
              <w:rPr>
                <w:lang w:val="en-US"/>
              </w:rPr>
              <w:t>=</w:t>
            </w:r>
            <w:r>
              <w:t>1</w:t>
            </w:r>
            <w:r>
              <w:rPr>
                <w:lang w:val="en-US"/>
              </w:rPr>
              <w:t>000</w:t>
            </w:r>
          </w:p>
        </w:tc>
        <w:tc>
          <w:tcPr>
            <w:tcW w:w="1757" w:type="dxa"/>
          </w:tcPr>
          <w:p w:rsidR="003D781D" w:rsidRDefault="001F6D9B" w:rsidP="0043205C">
            <w:pPr>
              <w:jc w:val="center"/>
              <w:rPr>
                <w:lang w:val="en-US"/>
              </w:rPr>
            </w:pPr>
            <w:proofErr w:type="spellStart"/>
            <w:r>
              <w:rPr>
                <w:lang w:val="en-US"/>
              </w:rPr>
              <w:t>KiMax</w:t>
            </w:r>
            <w:proofErr w:type="spellEnd"/>
            <w:r>
              <w:rPr>
                <w:lang w:val="en-US"/>
              </w:rPr>
              <w:t>=15000</w:t>
            </w:r>
          </w:p>
          <w:p w:rsidR="001F6D9B" w:rsidRPr="001F6D9B" w:rsidRDefault="001F6D9B" w:rsidP="0043205C">
            <w:pPr>
              <w:jc w:val="center"/>
              <w:rPr>
                <w:lang w:val="en-US"/>
              </w:rPr>
            </w:pPr>
            <w:proofErr w:type="spellStart"/>
            <w:r>
              <w:rPr>
                <w:lang w:val="en-US"/>
              </w:rPr>
              <w:t>KiMin</w:t>
            </w:r>
            <w:proofErr w:type="spellEnd"/>
            <w:r>
              <w:rPr>
                <w:lang w:val="en-US"/>
              </w:rPr>
              <w:t>=6000</w:t>
            </w:r>
          </w:p>
        </w:tc>
      </w:tr>
      <w:tr w:rsidR="003D781D" w:rsidTr="004C24DF">
        <w:tc>
          <w:tcPr>
            <w:tcW w:w="2231" w:type="dxa"/>
          </w:tcPr>
          <w:p w:rsidR="003D781D" w:rsidRPr="00D41FF5" w:rsidRDefault="003D781D" w:rsidP="0043205C">
            <w:r w:rsidRPr="00BF19E5">
              <w:t>Время уменьшения (</w:t>
            </w:r>
            <w:proofErr w:type="spellStart"/>
            <w:r w:rsidRPr="00BF19E5">
              <w:t>дискр</w:t>
            </w:r>
            <w:proofErr w:type="spellEnd"/>
            <w:r w:rsidRPr="00BF19E5">
              <w:t>. 0.1сек)</w:t>
            </w:r>
          </w:p>
        </w:tc>
        <w:tc>
          <w:tcPr>
            <w:tcW w:w="2383" w:type="dxa"/>
          </w:tcPr>
          <w:p w:rsidR="003D781D" w:rsidRPr="00876FCB" w:rsidRDefault="003D781D" w:rsidP="0043205C">
            <w:r>
              <w:t>Время, в течени</w:t>
            </w:r>
            <w:proofErr w:type="gramStart"/>
            <w:r>
              <w:t>и</w:t>
            </w:r>
            <w:proofErr w:type="gramEnd"/>
            <w:r>
              <w:t xml:space="preserve"> к</w:t>
            </w:r>
            <w:r>
              <w:t>о</w:t>
            </w:r>
            <w:r>
              <w:t>торого будет умен</w:t>
            </w:r>
            <w:r>
              <w:t>ь</w:t>
            </w:r>
            <w:r>
              <w:t xml:space="preserve">шаться </w:t>
            </w:r>
            <w:r>
              <w:rPr>
                <w:lang w:val="en-US"/>
              </w:rPr>
              <w:t>Ki</w:t>
            </w:r>
            <w:r w:rsidRPr="00876FCB">
              <w:t xml:space="preserve"> </w:t>
            </w:r>
            <w:r>
              <w:t>после роста, вызванного коэфф</w:t>
            </w:r>
            <w:r>
              <w:t>и</w:t>
            </w:r>
            <w:r>
              <w:t xml:space="preserve">циентом </w:t>
            </w:r>
            <w:proofErr w:type="spellStart"/>
            <w:r>
              <w:rPr>
                <w:lang w:val="en-US"/>
              </w:rPr>
              <w:t>KiKd</w:t>
            </w:r>
            <w:proofErr w:type="spellEnd"/>
          </w:p>
        </w:tc>
        <w:tc>
          <w:tcPr>
            <w:tcW w:w="2316" w:type="dxa"/>
          </w:tcPr>
          <w:p w:rsidR="003D781D" w:rsidRPr="00D41FF5" w:rsidRDefault="003D781D" w:rsidP="0043205C"/>
        </w:tc>
        <w:tc>
          <w:tcPr>
            <w:tcW w:w="1877" w:type="dxa"/>
          </w:tcPr>
          <w:p w:rsidR="003D781D" w:rsidRPr="00D41FF5" w:rsidRDefault="00FB58E1" w:rsidP="0043205C">
            <w:pPr>
              <w:jc w:val="center"/>
            </w:pPr>
            <w:r>
              <w:t>0</w:t>
            </w:r>
          </w:p>
        </w:tc>
        <w:tc>
          <w:tcPr>
            <w:tcW w:w="1757" w:type="dxa"/>
          </w:tcPr>
          <w:p w:rsidR="003D781D" w:rsidRPr="001F6D9B" w:rsidRDefault="001F6D9B" w:rsidP="0043205C">
            <w:pPr>
              <w:jc w:val="center"/>
              <w:rPr>
                <w:lang w:val="en-US"/>
              </w:rPr>
            </w:pPr>
            <w:r>
              <w:rPr>
                <w:lang w:val="en-US"/>
              </w:rPr>
              <w:t>0</w:t>
            </w:r>
          </w:p>
        </w:tc>
      </w:tr>
      <w:tr w:rsidR="003D781D" w:rsidTr="004C24DF">
        <w:tc>
          <w:tcPr>
            <w:tcW w:w="2231" w:type="dxa"/>
          </w:tcPr>
          <w:p w:rsidR="003D781D" w:rsidRPr="00876FCB" w:rsidRDefault="003D781D" w:rsidP="0043205C">
            <w:pPr>
              <w:rPr>
                <w:lang w:val="en-US"/>
              </w:rPr>
            </w:pPr>
            <w:proofErr w:type="spellStart"/>
            <w:r>
              <w:rPr>
                <w:lang w:val="en-US"/>
              </w:rPr>
              <w:t>KiKd</w:t>
            </w:r>
            <w:proofErr w:type="spellEnd"/>
          </w:p>
        </w:tc>
        <w:tc>
          <w:tcPr>
            <w:tcW w:w="2383" w:type="dxa"/>
          </w:tcPr>
          <w:p w:rsidR="003D781D" w:rsidRPr="00C43B38" w:rsidRDefault="003D781D" w:rsidP="0043205C">
            <w:r>
              <w:t>Коэффициент, пов</w:t>
            </w:r>
            <w:r>
              <w:t>ы</w:t>
            </w:r>
            <w:r>
              <w:t xml:space="preserve">шающий </w:t>
            </w:r>
            <w:r>
              <w:rPr>
                <w:lang w:val="en-US"/>
              </w:rPr>
              <w:t>Ki</w:t>
            </w:r>
            <w:r w:rsidRPr="00C43B38">
              <w:t xml:space="preserve"> </w:t>
            </w:r>
            <w:r>
              <w:rPr>
                <w:lang w:val="en-US"/>
              </w:rPr>
              <w:t>c</w:t>
            </w:r>
            <w:r w:rsidRPr="00C43B38">
              <w:t xml:space="preserve"> </w:t>
            </w:r>
            <w:r>
              <w:t xml:space="preserve">ростом наклона. </w:t>
            </w:r>
          </w:p>
        </w:tc>
        <w:tc>
          <w:tcPr>
            <w:tcW w:w="2316" w:type="dxa"/>
          </w:tcPr>
          <w:p w:rsidR="003D781D" w:rsidRPr="00D41FF5" w:rsidRDefault="003D781D" w:rsidP="0043205C">
            <w:r>
              <w:t xml:space="preserve">Уменьшение </w:t>
            </w:r>
            <w:r>
              <w:rPr>
                <w:lang w:val="en-US"/>
              </w:rPr>
              <w:t>Ki</w:t>
            </w:r>
            <w:r w:rsidRPr="00C43B38">
              <w:t xml:space="preserve"> </w:t>
            </w:r>
            <w:r>
              <w:t>пр</w:t>
            </w:r>
            <w:r>
              <w:t>о</w:t>
            </w:r>
            <w:r>
              <w:t>исходит за время, з</w:t>
            </w:r>
            <w:r>
              <w:t>а</w:t>
            </w:r>
            <w:r>
              <w:t>данное параметром «</w:t>
            </w:r>
            <w:r w:rsidRPr="00BF19E5">
              <w:t>Время уменьшения (</w:t>
            </w:r>
            <w:proofErr w:type="spellStart"/>
            <w:r w:rsidRPr="00BF19E5">
              <w:t>дискр</w:t>
            </w:r>
            <w:proofErr w:type="spellEnd"/>
            <w:r w:rsidRPr="00BF19E5">
              <w:t>. 0.1сек)</w:t>
            </w:r>
            <w:r>
              <w:t>»</w:t>
            </w:r>
          </w:p>
        </w:tc>
        <w:tc>
          <w:tcPr>
            <w:tcW w:w="1877" w:type="dxa"/>
          </w:tcPr>
          <w:p w:rsidR="003D781D" w:rsidRPr="00D41FF5" w:rsidRDefault="00FB58E1" w:rsidP="0043205C">
            <w:pPr>
              <w:jc w:val="center"/>
            </w:pPr>
            <w:r>
              <w:t>0</w:t>
            </w:r>
            <w:r w:rsidR="00CE4B4D">
              <w:t xml:space="preserve"> (не используе</w:t>
            </w:r>
            <w:r w:rsidR="00CE4B4D">
              <w:t>т</w:t>
            </w:r>
            <w:r w:rsidR="00CE4B4D">
              <w:t>ся)</w:t>
            </w:r>
          </w:p>
        </w:tc>
        <w:tc>
          <w:tcPr>
            <w:tcW w:w="1757" w:type="dxa"/>
          </w:tcPr>
          <w:p w:rsidR="003D781D" w:rsidRPr="009F7B0F" w:rsidRDefault="009F7B0F" w:rsidP="0043205C">
            <w:pPr>
              <w:jc w:val="center"/>
              <w:rPr>
                <w:lang w:val="en-US"/>
              </w:rPr>
            </w:pPr>
            <w:r>
              <w:rPr>
                <w:lang w:val="en-US"/>
              </w:rPr>
              <w:t>73</w:t>
            </w:r>
          </w:p>
        </w:tc>
      </w:tr>
      <w:tr w:rsidR="003D781D" w:rsidTr="004C24DF">
        <w:tc>
          <w:tcPr>
            <w:tcW w:w="2231" w:type="dxa"/>
          </w:tcPr>
          <w:p w:rsidR="003D781D" w:rsidRPr="00D41FF5" w:rsidRDefault="003D781D" w:rsidP="0043205C">
            <w:r w:rsidRPr="00F22F4B">
              <w:t xml:space="preserve">Уменьшать </w:t>
            </w:r>
            <w:proofErr w:type="spellStart"/>
            <w:r w:rsidRPr="00F22F4B">
              <w:t>Ki</w:t>
            </w:r>
            <w:proofErr w:type="spellEnd"/>
            <w:r w:rsidRPr="00F22F4B">
              <w:t xml:space="preserve"> при скорости  &lt; (</w:t>
            </w:r>
            <w:proofErr w:type="gramStart"/>
            <w:r w:rsidRPr="00F22F4B">
              <w:t>км</w:t>
            </w:r>
            <w:proofErr w:type="gramEnd"/>
            <w:r w:rsidRPr="00F22F4B">
              <w:t>/ч)</w:t>
            </w:r>
          </w:p>
        </w:tc>
        <w:tc>
          <w:tcPr>
            <w:tcW w:w="2383" w:type="dxa"/>
          </w:tcPr>
          <w:p w:rsidR="003D781D" w:rsidRPr="00F22F4B" w:rsidRDefault="003D781D" w:rsidP="0043205C">
            <w:r>
              <w:t xml:space="preserve">Уменьшать </w:t>
            </w:r>
            <w:r>
              <w:rPr>
                <w:lang w:val="en-US"/>
              </w:rPr>
              <w:t>Ki</w:t>
            </w:r>
            <w:r w:rsidRPr="00F22F4B">
              <w:t xml:space="preserve"> </w:t>
            </w:r>
            <w:r>
              <w:t>при ск</w:t>
            </w:r>
            <w:r>
              <w:t>о</w:t>
            </w:r>
            <w:r>
              <w:t xml:space="preserve">рости ниже порога до значения </w:t>
            </w:r>
            <w:proofErr w:type="spellStart"/>
            <w:r>
              <w:rPr>
                <w:lang w:val="en-US"/>
              </w:rPr>
              <w:t>KiMin</w:t>
            </w:r>
            <w:proofErr w:type="spellEnd"/>
          </w:p>
        </w:tc>
        <w:tc>
          <w:tcPr>
            <w:tcW w:w="2316" w:type="dxa"/>
          </w:tcPr>
          <w:p w:rsidR="003D781D" w:rsidRPr="00D41FF5" w:rsidRDefault="003D781D" w:rsidP="0043205C"/>
        </w:tc>
        <w:tc>
          <w:tcPr>
            <w:tcW w:w="1877" w:type="dxa"/>
          </w:tcPr>
          <w:p w:rsidR="003D781D" w:rsidRPr="00D41FF5" w:rsidRDefault="00FB58E1" w:rsidP="0043205C">
            <w:pPr>
              <w:jc w:val="center"/>
            </w:pPr>
            <w:r>
              <w:t>0</w:t>
            </w:r>
            <w:r w:rsidR="00CE4B4D">
              <w:t xml:space="preserve"> (не используе</w:t>
            </w:r>
            <w:r w:rsidR="00CE4B4D">
              <w:t>т</w:t>
            </w:r>
            <w:r w:rsidR="00CE4B4D">
              <w:t>ся)</w:t>
            </w:r>
          </w:p>
        </w:tc>
        <w:tc>
          <w:tcPr>
            <w:tcW w:w="1757" w:type="dxa"/>
          </w:tcPr>
          <w:p w:rsidR="003D781D" w:rsidRPr="009F62A0" w:rsidRDefault="00347195" w:rsidP="0043205C">
            <w:pPr>
              <w:jc w:val="center"/>
            </w:pPr>
            <w:r w:rsidRPr="009F62A0">
              <w:t>2 (</w:t>
            </w:r>
            <w:r>
              <w:t>Сниже</w:t>
            </w:r>
            <w:r w:rsidR="009F62A0">
              <w:t xml:space="preserve">ние </w:t>
            </w:r>
            <w:r w:rsidR="009F62A0">
              <w:rPr>
                <w:lang w:val="en-US"/>
              </w:rPr>
              <w:t>Ki</w:t>
            </w:r>
            <w:r w:rsidR="009F62A0" w:rsidRPr="009F62A0">
              <w:t xml:space="preserve"> </w:t>
            </w:r>
            <w:r w:rsidR="009F62A0">
              <w:t>на малой ск</w:t>
            </w:r>
            <w:r w:rsidR="009F62A0">
              <w:t>о</w:t>
            </w:r>
            <w:r w:rsidR="009F62A0">
              <w:t>рости для уменьшения вибраций</w:t>
            </w:r>
            <w:r w:rsidRPr="009F62A0">
              <w:t>)</w:t>
            </w:r>
          </w:p>
        </w:tc>
      </w:tr>
      <w:tr w:rsidR="003D781D" w:rsidTr="004C24DF">
        <w:tc>
          <w:tcPr>
            <w:tcW w:w="2231" w:type="dxa"/>
          </w:tcPr>
          <w:p w:rsidR="003D781D" w:rsidRPr="00D41FF5" w:rsidRDefault="003D781D" w:rsidP="0043205C">
            <w:proofErr w:type="spellStart"/>
            <w:r w:rsidRPr="0079749E">
              <w:t>KiUbatCoeff</w:t>
            </w:r>
            <w:proofErr w:type="spellEnd"/>
            <w:r w:rsidRPr="0079749E">
              <w:t>:</w:t>
            </w:r>
          </w:p>
        </w:tc>
        <w:tc>
          <w:tcPr>
            <w:tcW w:w="2383" w:type="dxa"/>
          </w:tcPr>
          <w:p w:rsidR="003D781D" w:rsidRPr="0079749E" w:rsidRDefault="003D781D" w:rsidP="0043205C">
            <w:r>
              <w:t xml:space="preserve">Задает увеличение </w:t>
            </w:r>
            <w:r>
              <w:rPr>
                <w:lang w:val="en-US"/>
              </w:rPr>
              <w:t>Ki</w:t>
            </w:r>
            <w:r w:rsidRPr="0079749E">
              <w:t xml:space="preserve"> </w:t>
            </w:r>
            <w:r>
              <w:t>пропорционально снижению напряж</w:t>
            </w:r>
            <w:r>
              <w:t>е</w:t>
            </w:r>
            <w:r>
              <w:t>ния батареи.</w:t>
            </w:r>
          </w:p>
        </w:tc>
        <w:tc>
          <w:tcPr>
            <w:tcW w:w="2316" w:type="dxa"/>
          </w:tcPr>
          <w:p w:rsidR="003D781D" w:rsidRPr="00D41FF5" w:rsidRDefault="003D781D" w:rsidP="0043205C">
            <w:r>
              <w:t>Для использования этого коэффициента должны быть ко</w:t>
            </w:r>
            <w:r>
              <w:t>р</w:t>
            </w:r>
            <w:r>
              <w:t>ректно заданы мин. и макс. напряжения батареи на вкладке «Батарея»</w:t>
            </w:r>
          </w:p>
        </w:tc>
        <w:tc>
          <w:tcPr>
            <w:tcW w:w="1877" w:type="dxa"/>
          </w:tcPr>
          <w:p w:rsidR="003D781D" w:rsidRPr="00D41FF5" w:rsidRDefault="00FB58E1" w:rsidP="0043205C">
            <w:pPr>
              <w:jc w:val="center"/>
            </w:pPr>
            <w:r>
              <w:t>0</w:t>
            </w:r>
            <w:r w:rsidR="00CE4B4D">
              <w:t xml:space="preserve"> (не используе</w:t>
            </w:r>
            <w:r w:rsidR="00CE4B4D">
              <w:t>т</w:t>
            </w:r>
            <w:r w:rsidR="00CE4B4D">
              <w:t>ся)</w:t>
            </w:r>
          </w:p>
        </w:tc>
        <w:tc>
          <w:tcPr>
            <w:tcW w:w="1757" w:type="dxa"/>
          </w:tcPr>
          <w:p w:rsidR="003D781D" w:rsidRPr="00D41FF5" w:rsidRDefault="009F62A0" w:rsidP="0043205C">
            <w:pPr>
              <w:jc w:val="center"/>
            </w:pPr>
            <w:r>
              <w:t xml:space="preserve">0 </w:t>
            </w:r>
            <w:r w:rsidR="00382E63">
              <w:t>(не использ</w:t>
            </w:r>
            <w:r w:rsidR="00382E63">
              <w:t>у</w:t>
            </w:r>
            <w:r w:rsidR="00382E63">
              <w:t>ется)</w:t>
            </w:r>
          </w:p>
        </w:tc>
      </w:tr>
      <w:tr w:rsidR="003D781D" w:rsidTr="004C24DF">
        <w:tc>
          <w:tcPr>
            <w:tcW w:w="2231" w:type="dxa"/>
          </w:tcPr>
          <w:p w:rsidR="003D781D" w:rsidRPr="00D41FF5" w:rsidRDefault="003D781D" w:rsidP="0043205C">
            <w:proofErr w:type="spellStart"/>
            <w:r w:rsidRPr="006A4AC2">
              <w:t>ELimit</w:t>
            </w:r>
            <w:proofErr w:type="spellEnd"/>
            <w:r w:rsidRPr="006A4AC2">
              <w:t xml:space="preserve"> (0.01град.)</w:t>
            </w:r>
          </w:p>
        </w:tc>
        <w:tc>
          <w:tcPr>
            <w:tcW w:w="2383" w:type="dxa"/>
          </w:tcPr>
          <w:p w:rsidR="003D781D" w:rsidRPr="006A4AC2" w:rsidRDefault="003D781D" w:rsidP="0043205C">
            <w:r>
              <w:t>Максимальный угол ошибки для расчета интегральной суммы</w:t>
            </w:r>
          </w:p>
        </w:tc>
        <w:tc>
          <w:tcPr>
            <w:tcW w:w="2316" w:type="dxa"/>
          </w:tcPr>
          <w:p w:rsidR="003D781D" w:rsidRPr="00D41FF5" w:rsidRDefault="003D781D" w:rsidP="0043205C"/>
        </w:tc>
        <w:tc>
          <w:tcPr>
            <w:tcW w:w="1877" w:type="dxa"/>
          </w:tcPr>
          <w:p w:rsidR="003D781D" w:rsidRPr="00D41FF5" w:rsidRDefault="00FB58E1" w:rsidP="0043205C">
            <w:pPr>
              <w:jc w:val="center"/>
            </w:pPr>
            <w:r>
              <w:t>400</w:t>
            </w:r>
          </w:p>
        </w:tc>
        <w:tc>
          <w:tcPr>
            <w:tcW w:w="1757" w:type="dxa"/>
          </w:tcPr>
          <w:p w:rsidR="003D781D" w:rsidRDefault="003D781D" w:rsidP="0043205C">
            <w:pPr>
              <w:jc w:val="center"/>
            </w:pPr>
            <w:r>
              <w:t>270</w:t>
            </w:r>
          </w:p>
        </w:tc>
      </w:tr>
      <w:tr w:rsidR="003D781D" w:rsidTr="004C24DF">
        <w:tc>
          <w:tcPr>
            <w:tcW w:w="2231" w:type="dxa"/>
          </w:tcPr>
          <w:p w:rsidR="003D781D" w:rsidRPr="00D41FF5" w:rsidRDefault="003D781D" w:rsidP="0043205C">
            <w:proofErr w:type="spellStart"/>
            <w:r w:rsidRPr="00541C06">
              <w:t>I_PWMmax</w:t>
            </w:r>
            <w:proofErr w:type="spellEnd"/>
          </w:p>
        </w:tc>
        <w:tc>
          <w:tcPr>
            <w:tcW w:w="2383" w:type="dxa"/>
          </w:tcPr>
          <w:p w:rsidR="003D781D" w:rsidRPr="00541C06" w:rsidRDefault="003D781D" w:rsidP="0043205C">
            <w:pPr>
              <w:pStyle w:val="a3"/>
              <w:ind w:left="0"/>
            </w:pPr>
            <w:r>
              <w:t>Максимальное знач</w:t>
            </w:r>
            <w:r>
              <w:t>е</w:t>
            </w:r>
            <w:r>
              <w:t xml:space="preserve">ние ШИМ для </w:t>
            </w:r>
            <w:r>
              <w:rPr>
                <w:lang w:val="en-US"/>
              </w:rPr>
              <w:t>Ki</w:t>
            </w:r>
          </w:p>
        </w:tc>
        <w:tc>
          <w:tcPr>
            <w:tcW w:w="2316" w:type="dxa"/>
          </w:tcPr>
          <w:p w:rsidR="003D781D" w:rsidRPr="000C73A6" w:rsidRDefault="003D781D" w:rsidP="0043205C">
            <w:pPr>
              <w:pStyle w:val="a3"/>
              <w:ind w:left="0"/>
            </w:pPr>
            <w:r>
              <w:t>Задается в абсолю</w:t>
            </w:r>
            <w:r>
              <w:t>т</w:t>
            </w:r>
            <w:r>
              <w:t xml:space="preserve">ных единицах для ШИМ 20кГц от 0 до 3000, для 10кГц от 0 </w:t>
            </w:r>
            <w:proofErr w:type="gramStart"/>
            <w:r>
              <w:t>до</w:t>
            </w:r>
            <w:proofErr w:type="gramEnd"/>
            <w:r>
              <w:t xml:space="preserve"> 6000, для 5кГц от 0 до 12000.</w:t>
            </w:r>
            <w:r w:rsidRPr="000C73A6">
              <w:t xml:space="preserve"> </w:t>
            </w:r>
            <w:r>
              <w:t>Если задать больше максимал</w:t>
            </w:r>
            <w:r>
              <w:t>ь</w:t>
            </w:r>
            <w:r>
              <w:t>ного значения, то этот параметр не работ</w:t>
            </w:r>
            <w:r>
              <w:t>а</w:t>
            </w:r>
            <w:r>
              <w:t>ет.</w:t>
            </w:r>
          </w:p>
        </w:tc>
        <w:tc>
          <w:tcPr>
            <w:tcW w:w="1877" w:type="dxa"/>
          </w:tcPr>
          <w:p w:rsidR="003D781D" w:rsidRPr="00FB58E1" w:rsidRDefault="003D781D" w:rsidP="0043205C">
            <w:pPr>
              <w:jc w:val="center"/>
            </w:pPr>
            <w:r>
              <w:rPr>
                <w:lang w:val="en-US"/>
              </w:rPr>
              <w:t>15000</w:t>
            </w:r>
            <w:r w:rsidR="00FB58E1">
              <w:t xml:space="preserve"> (не и</w:t>
            </w:r>
            <w:r w:rsidR="00FB58E1">
              <w:t>с</w:t>
            </w:r>
            <w:r w:rsidR="00FB58E1">
              <w:t>пользуется)</w:t>
            </w:r>
          </w:p>
        </w:tc>
        <w:tc>
          <w:tcPr>
            <w:tcW w:w="1757" w:type="dxa"/>
          </w:tcPr>
          <w:p w:rsidR="003D781D" w:rsidRPr="00382E63" w:rsidRDefault="003D781D" w:rsidP="0043205C">
            <w:pPr>
              <w:jc w:val="center"/>
            </w:pPr>
            <w:r>
              <w:rPr>
                <w:lang w:val="en-US"/>
              </w:rPr>
              <w:t>15000</w:t>
            </w:r>
            <w:r w:rsidR="00382E63">
              <w:t xml:space="preserve"> (не и</w:t>
            </w:r>
            <w:r w:rsidR="00382E63">
              <w:t>с</w:t>
            </w:r>
            <w:r w:rsidR="00382E63">
              <w:t>пользуется)</w:t>
            </w:r>
          </w:p>
        </w:tc>
      </w:tr>
    </w:tbl>
    <w:p w:rsidR="0043198F" w:rsidRDefault="0043198F" w:rsidP="00065910">
      <w:pPr>
        <w:jc w:val="center"/>
        <w:rPr>
          <w:b/>
        </w:rPr>
      </w:pPr>
    </w:p>
    <w:p w:rsidR="00CE4B4D" w:rsidRDefault="00CE4B4D" w:rsidP="00065910">
      <w:pPr>
        <w:jc w:val="center"/>
        <w:rPr>
          <w:b/>
        </w:rPr>
      </w:pPr>
    </w:p>
    <w:p w:rsidR="008078F0" w:rsidRDefault="008078F0" w:rsidP="008078F0">
      <w:pPr>
        <w:pStyle w:val="a3"/>
        <w:numPr>
          <w:ilvl w:val="2"/>
          <w:numId w:val="19"/>
        </w:numPr>
        <w:jc w:val="center"/>
        <w:rPr>
          <w:b/>
        </w:rPr>
      </w:pPr>
      <w:bookmarkStart w:id="55" w:name="Kd"/>
      <w:proofErr w:type="spellStart"/>
      <w:r>
        <w:rPr>
          <w:b/>
          <w:lang w:val="en-US"/>
        </w:rPr>
        <w:t>Kd</w:t>
      </w:r>
      <w:proofErr w:type="spellEnd"/>
      <w:r w:rsidRPr="0043198F">
        <w:rPr>
          <w:b/>
          <w:lang w:val="en-US"/>
        </w:rPr>
        <w:t>.</w:t>
      </w:r>
    </w:p>
    <w:tbl>
      <w:tblPr>
        <w:tblStyle w:val="ac"/>
        <w:tblW w:w="0" w:type="auto"/>
        <w:tblLook w:val="04A0" w:firstRow="1" w:lastRow="0" w:firstColumn="1" w:lastColumn="0" w:noHBand="0" w:noVBand="1"/>
      </w:tblPr>
      <w:tblGrid>
        <w:gridCol w:w="2109"/>
        <w:gridCol w:w="2111"/>
        <w:gridCol w:w="2130"/>
        <w:gridCol w:w="2107"/>
        <w:gridCol w:w="2107"/>
      </w:tblGrid>
      <w:tr w:rsidR="003D781D" w:rsidTr="009D39CC">
        <w:tc>
          <w:tcPr>
            <w:tcW w:w="2109" w:type="dxa"/>
          </w:tcPr>
          <w:bookmarkEnd w:id="55"/>
          <w:p w:rsidR="003D781D" w:rsidRPr="00D2795E" w:rsidRDefault="003D781D" w:rsidP="00193FE2">
            <w:pPr>
              <w:pStyle w:val="a3"/>
              <w:ind w:left="0"/>
              <w:jc w:val="center"/>
              <w:rPr>
                <w:b/>
              </w:rPr>
            </w:pPr>
            <w:r w:rsidRPr="00D2795E">
              <w:rPr>
                <w:b/>
              </w:rPr>
              <w:t>Название параме</w:t>
            </w:r>
            <w:r w:rsidRPr="00D2795E">
              <w:rPr>
                <w:b/>
              </w:rPr>
              <w:t>т</w:t>
            </w:r>
            <w:r w:rsidRPr="00D2795E">
              <w:rPr>
                <w:b/>
              </w:rPr>
              <w:t>ра</w:t>
            </w:r>
          </w:p>
        </w:tc>
        <w:tc>
          <w:tcPr>
            <w:tcW w:w="2111" w:type="dxa"/>
          </w:tcPr>
          <w:p w:rsidR="003D781D" w:rsidRPr="00D2795E" w:rsidRDefault="003D781D" w:rsidP="00193FE2">
            <w:pPr>
              <w:pStyle w:val="a3"/>
              <w:ind w:left="0"/>
              <w:jc w:val="center"/>
              <w:rPr>
                <w:b/>
              </w:rPr>
            </w:pPr>
            <w:r w:rsidRPr="00D2795E">
              <w:rPr>
                <w:b/>
              </w:rPr>
              <w:t>Описание</w:t>
            </w:r>
          </w:p>
        </w:tc>
        <w:tc>
          <w:tcPr>
            <w:tcW w:w="2130" w:type="dxa"/>
          </w:tcPr>
          <w:p w:rsidR="003D781D" w:rsidRPr="00D2795E" w:rsidRDefault="003D781D" w:rsidP="00193FE2">
            <w:pPr>
              <w:pStyle w:val="a3"/>
              <w:ind w:left="0"/>
              <w:jc w:val="center"/>
              <w:rPr>
                <w:b/>
              </w:rPr>
            </w:pPr>
            <w:r w:rsidRPr="00D2795E">
              <w:rPr>
                <w:b/>
              </w:rPr>
              <w:t>Примечание</w:t>
            </w:r>
          </w:p>
        </w:tc>
        <w:tc>
          <w:tcPr>
            <w:tcW w:w="2107" w:type="dxa"/>
          </w:tcPr>
          <w:p w:rsidR="003D781D" w:rsidRPr="00D41FF5" w:rsidRDefault="003D781D" w:rsidP="00193FE2">
            <w:pPr>
              <w:jc w:val="center"/>
            </w:pPr>
            <w:r>
              <w:rPr>
                <w:b/>
              </w:rPr>
              <w:t>Типовые значения для мотора 1кВт и батареи 48В</w:t>
            </w:r>
          </w:p>
        </w:tc>
        <w:tc>
          <w:tcPr>
            <w:tcW w:w="2107" w:type="dxa"/>
          </w:tcPr>
          <w:p w:rsidR="003D781D" w:rsidRPr="00D41FF5" w:rsidRDefault="003D781D" w:rsidP="00193FE2">
            <w:pPr>
              <w:jc w:val="center"/>
            </w:pPr>
            <w:r>
              <w:rPr>
                <w:b/>
              </w:rPr>
              <w:t>Типовые значения для мотора 3кВт и батареи 72В</w:t>
            </w:r>
          </w:p>
        </w:tc>
      </w:tr>
      <w:tr w:rsidR="003D781D" w:rsidTr="009D39CC">
        <w:tc>
          <w:tcPr>
            <w:tcW w:w="2109" w:type="dxa"/>
          </w:tcPr>
          <w:p w:rsidR="003D781D" w:rsidRPr="0043205C" w:rsidRDefault="003D781D" w:rsidP="0043205C">
            <w:pPr>
              <w:rPr>
                <w:lang w:val="en-US"/>
              </w:rPr>
            </w:pPr>
            <w:r w:rsidRPr="0043205C">
              <w:t xml:space="preserve">Базовый </w:t>
            </w:r>
            <w:proofErr w:type="spellStart"/>
            <w:r w:rsidR="00585E76" w:rsidRPr="0043205C">
              <w:rPr>
                <w:lang w:val="en-US"/>
              </w:rPr>
              <w:t>Kd</w:t>
            </w:r>
            <w:proofErr w:type="spellEnd"/>
          </w:p>
        </w:tc>
        <w:tc>
          <w:tcPr>
            <w:tcW w:w="2111" w:type="dxa"/>
          </w:tcPr>
          <w:p w:rsidR="003D781D" w:rsidRPr="0043205C" w:rsidRDefault="003D781D" w:rsidP="0043205C">
            <w:r w:rsidRPr="0043205C">
              <w:t>Основной коэфф</w:t>
            </w:r>
            <w:r w:rsidRPr="0043205C">
              <w:t>и</w:t>
            </w:r>
            <w:r w:rsidRPr="0043205C">
              <w:t>циент интеграл</w:t>
            </w:r>
            <w:r w:rsidRPr="0043205C">
              <w:t>ь</w:t>
            </w:r>
            <w:r w:rsidRPr="0043205C">
              <w:t>ной составляющей.</w:t>
            </w:r>
          </w:p>
        </w:tc>
        <w:tc>
          <w:tcPr>
            <w:tcW w:w="2130" w:type="dxa"/>
          </w:tcPr>
          <w:p w:rsidR="003D781D" w:rsidRPr="0043205C" w:rsidRDefault="003D781D" w:rsidP="0043205C"/>
        </w:tc>
        <w:tc>
          <w:tcPr>
            <w:tcW w:w="2107" w:type="dxa"/>
          </w:tcPr>
          <w:p w:rsidR="003D781D" w:rsidRPr="0043205C" w:rsidRDefault="007E0E77" w:rsidP="0043205C">
            <w:pPr>
              <w:jc w:val="center"/>
            </w:pPr>
            <w:r w:rsidRPr="0043205C">
              <w:t>70</w:t>
            </w:r>
          </w:p>
        </w:tc>
        <w:tc>
          <w:tcPr>
            <w:tcW w:w="2107" w:type="dxa"/>
          </w:tcPr>
          <w:p w:rsidR="003D781D" w:rsidRPr="0043205C" w:rsidRDefault="00F04081" w:rsidP="0043205C">
            <w:pPr>
              <w:jc w:val="center"/>
            </w:pPr>
            <w:r w:rsidRPr="0043205C">
              <w:t>90 (Используется для уменьшения вибрации)</w:t>
            </w:r>
          </w:p>
        </w:tc>
      </w:tr>
      <w:tr w:rsidR="003D781D" w:rsidTr="009D39CC">
        <w:tc>
          <w:tcPr>
            <w:tcW w:w="2109" w:type="dxa"/>
          </w:tcPr>
          <w:p w:rsidR="003D781D" w:rsidRPr="0043205C" w:rsidRDefault="005A6F38" w:rsidP="0043205C">
            <w:r w:rsidRPr="0043205C">
              <w:t xml:space="preserve">Разделить базовый </w:t>
            </w:r>
            <w:proofErr w:type="spellStart"/>
            <w:r w:rsidRPr="0043205C">
              <w:t>Kd</w:t>
            </w:r>
            <w:proofErr w:type="spellEnd"/>
          </w:p>
        </w:tc>
        <w:tc>
          <w:tcPr>
            <w:tcW w:w="2111" w:type="dxa"/>
          </w:tcPr>
          <w:p w:rsidR="003D781D" w:rsidRPr="0043205C" w:rsidRDefault="005A6F38" w:rsidP="0043205C">
            <w:r w:rsidRPr="0043205C">
              <w:t>Если флаг устано</w:t>
            </w:r>
            <w:r w:rsidRPr="0043205C">
              <w:t>в</w:t>
            </w:r>
            <w:r w:rsidRPr="0043205C">
              <w:t xml:space="preserve">лен, то </w:t>
            </w:r>
            <w:r w:rsidR="00585E76" w:rsidRPr="0043205C">
              <w:t>при росте наклона будет р</w:t>
            </w:r>
            <w:r w:rsidR="00585E76" w:rsidRPr="0043205C">
              <w:t>а</w:t>
            </w:r>
            <w:r w:rsidR="00585E76" w:rsidRPr="0043205C">
              <w:t xml:space="preserve">ботать </w:t>
            </w:r>
            <w:r w:rsidR="00031027" w:rsidRPr="0043205C">
              <w:t>«</w:t>
            </w:r>
            <w:r w:rsidR="00585E76" w:rsidRPr="0043205C">
              <w:t xml:space="preserve">базовый </w:t>
            </w:r>
            <w:proofErr w:type="spellStart"/>
            <w:r w:rsidR="00585E76" w:rsidRPr="0043205C">
              <w:rPr>
                <w:lang w:val="en-US"/>
              </w:rPr>
              <w:t>Kd</w:t>
            </w:r>
            <w:proofErr w:type="spellEnd"/>
            <w:r w:rsidR="00031027" w:rsidRPr="0043205C">
              <w:t>»</w:t>
            </w:r>
            <w:r w:rsidR="00585E76" w:rsidRPr="0043205C">
              <w:t>, а при умен</w:t>
            </w:r>
            <w:r w:rsidR="00585E76" w:rsidRPr="0043205C">
              <w:t>ь</w:t>
            </w:r>
            <w:r w:rsidR="00585E76" w:rsidRPr="0043205C">
              <w:t xml:space="preserve">шении </w:t>
            </w:r>
            <w:r w:rsidR="00031027" w:rsidRPr="0043205C">
              <w:t xml:space="preserve">«Базовый </w:t>
            </w:r>
            <w:proofErr w:type="spellStart"/>
            <w:r w:rsidR="00031027" w:rsidRPr="0043205C">
              <w:t>Kd</w:t>
            </w:r>
            <w:proofErr w:type="spellEnd"/>
            <w:r w:rsidR="00031027" w:rsidRPr="0043205C">
              <w:t xml:space="preserve"> (уменьшение ошибки)»</w:t>
            </w:r>
            <w:r w:rsidR="0051555F" w:rsidRPr="0043205C">
              <w:t>. При сн</w:t>
            </w:r>
            <w:r w:rsidR="0051555F" w:rsidRPr="0043205C">
              <w:t>я</w:t>
            </w:r>
            <w:r w:rsidR="0051555F" w:rsidRPr="0043205C">
              <w:t xml:space="preserve">том флаге работает только </w:t>
            </w:r>
            <w:proofErr w:type="spellStart"/>
            <w:r w:rsidR="0051555F" w:rsidRPr="0043205C">
              <w:rPr>
                <w:lang w:val="en-US"/>
              </w:rPr>
              <w:t>Kd</w:t>
            </w:r>
            <w:proofErr w:type="spellEnd"/>
            <w:r w:rsidR="0051555F" w:rsidRPr="0043205C">
              <w:rPr>
                <w:lang w:val="en-US"/>
              </w:rPr>
              <w:t xml:space="preserve"> </w:t>
            </w:r>
            <w:r w:rsidR="0051555F" w:rsidRPr="0043205C">
              <w:t>в обе стороны.</w:t>
            </w:r>
          </w:p>
        </w:tc>
        <w:tc>
          <w:tcPr>
            <w:tcW w:w="2130" w:type="dxa"/>
          </w:tcPr>
          <w:p w:rsidR="003D781D" w:rsidRPr="0043205C" w:rsidRDefault="00031027" w:rsidP="0043205C">
            <w:r w:rsidRPr="0043205C">
              <w:t>Позволяет умен</w:t>
            </w:r>
            <w:r w:rsidRPr="0043205C">
              <w:t>ь</w:t>
            </w:r>
            <w:r w:rsidRPr="0043205C">
              <w:t>шить перерегул</w:t>
            </w:r>
            <w:r w:rsidRPr="0043205C">
              <w:t>и</w:t>
            </w:r>
            <w:r w:rsidRPr="0043205C">
              <w:t xml:space="preserve">рование при </w:t>
            </w:r>
            <w:r w:rsidR="00C137F8" w:rsidRPr="0043205C">
              <w:t>резкой остановке.</w:t>
            </w:r>
          </w:p>
        </w:tc>
        <w:tc>
          <w:tcPr>
            <w:tcW w:w="2107" w:type="dxa"/>
          </w:tcPr>
          <w:p w:rsidR="003D781D" w:rsidRPr="0043205C" w:rsidRDefault="00CE4B4D" w:rsidP="0043205C">
            <w:pPr>
              <w:jc w:val="center"/>
            </w:pPr>
            <w:r w:rsidRPr="0043205C">
              <w:t>Сброшен</w:t>
            </w:r>
          </w:p>
        </w:tc>
        <w:tc>
          <w:tcPr>
            <w:tcW w:w="2107" w:type="dxa"/>
          </w:tcPr>
          <w:p w:rsidR="003D781D" w:rsidRPr="0043205C" w:rsidRDefault="00F04081" w:rsidP="0043205C">
            <w:pPr>
              <w:jc w:val="center"/>
            </w:pPr>
            <w:proofErr w:type="gramStart"/>
            <w:r w:rsidRPr="0043205C">
              <w:t>Установлен</w:t>
            </w:r>
            <w:proofErr w:type="gramEnd"/>
          </w:p>
        </w:tc>
      </w:tr>
      <w:tr w:rsidR="003D781D" w:rsidTr="009D39CC">
        <w:tc>
          <w:tcPr>
            <w:tcW w:w="2109" w:type="dxa"/>
          </w:tcPr>
          <w:p w:rsidR="003D781D" w:rsidRPr="0043205C" w:rsidRDefault="00C137F8" w:rsidP="0043205C">
            <w:proofErr w:type="gramStart"/>
            <w:r w:rsidRPr="0043205C">
              <w:t>Базовый</w:t>
            </w:r>
            <w:proofErr w:type="gramEnd"/>
            <w:r w:rsidRPr="0043205C">
              <w:t xml:space="preserve"> </w:t>
            </w:r>
            <w:proofErr w:type="spellStart"/>
            <w:r w:rsidRPr="0043205C">
              <w:t>Kd</w:t>
            </w:r>
            <w:proofErr w:type="spellEnd"/>
            <w:r w:rsidRPr="0043205C">
              <w:t xml:space="preserve"> (уменьшение ошибки)</w:t>
            </w:r>
          </w:p>
        </w:tc>
        <w:tc>
          <w:tcPr>
            <w:tcW w:w="2111" w:type="dxa"/>
          </w:tcPr>
          <w:p w:rsidR="003D781D" w:rsidRPr="0043205C" w:rsidRDefault="00C137F8" w:rsidP="0043205C">
            <w:proofErr w:type="spellStart"/>
            <w:r w:rsidRPr="0043205C">
              <w:rPr>
                <w:lang w:val="en-US"/>
              </w:rPr>
              <w:t>Kd</w:t>
            </w:r>
            <w:proofErr w:type="spellEnd"/>
            <w:r w:rsidRPr="0043205C">
              <w:t xml:space="preserve"> при уменьшении наклона</w:t>
            </w:r>
          </w:p>
        </w:tc>
        <w:tc>
          <w:tcPr>
            <w:tcW w:w="2130" w:type="dxa"/>
          </w:tcPr>
          <w:p w:rsidR="003D781D" w:rsidRPr="0043205C" w:rsidRDefault="00C137F8" w:rsidP="0043205C">
            <w:r w:rsidRPr="0043205C">
              <w:t>См. предыдущую строку</w:t>
            </w:r>
          </w:p>
        </w:tc>
        <w:tc>
          <w:tcPr>
            <w:tcW w:w="2107" w:type="dxa"/>
          </w:tcPr>
          <w:p w:rsidR="003D781D" w:rsidRPr="0043205C" w:rsidRDefault="007E0E77" w:rsidP="0043205C">
            <w:pPr>
              <w:jc w:val="center"/>
            </w:pPr>
            <w:r w:rsidRPr="0043205C">
              <w:t>0 (не используется)</w:t>
            </w:r>
          </w:p>
        </w:tc>
        <w:tc>
          <w:tcPr>
            <w:tcW w:w="2107" w:type="dxa"/>
          </w:tcPr>
          <w:p w:rsidR="003D781D" w:rsidRPr="0043205C" w:rsidRDefault="00F04081" w:rsidP="0043205C">
            <w:pPr>
              <w:jc w:val="center"/>
            </w:pPr>
            <w:r w:rsidRPr="0043205C">
              <w:t>60</w:t>
            </w:r>
          </w:p>
        </w:tc>
      </w:tr>
      <w:tr w:rsidR="003D781D" w:rsidTr="009D39CC">
        <w:tc>
          <w:tcPr>
            <w:tcW w:w="2109" w:type="dxa"/>
          </w:tcPr>
          <w:p w:rsidR="003D781D" w:rsidRPr="0043205C" w:rsidRDefault="0051555F" w:rsidP="0043205C">
            <w:r w:rsidRPr="0043205C">
              <w:t>Время переключ</w:t>
            </w:r>
            <w:r w:rsidRPr="0043205C">
              <w:t>е</w:t>
            </w:r>
            <w:r w:rsidRPr="0043205C">
              <w:t xml:space="preserve">ния </w:t>
            </w:r>
            <w:proofErr w:type="spellStart"/>
            <w:r w:rsidRPr="0043205C">
              <w:t>Kd</w:t>
            </w:r>
            <w:proofErr w:type="spellEnd"/>
          </w:p>
        </w:tc>
        <w:tc>
          <w:tcPr>
            <w:tcW w:w="2111" w:type="dxa"/>
          </w:tcPr>
          <w:p w:rsidR="003D781D" w:rsidRPr="0043205C" w:rsidRDefault="00464210" w:rsidP="0043205C">
            <w:r w:rsidRPr="0043205C">
              <w:t>Задержка при п</w:t>
            </w:r>
            <w:r w:rsidRPr="0043205C">
              <w:t>е</w:t>
            </w:r>
            <w:r w:rsidRPr="0043205C">
              <w:t xml:space="preserve">реключении </w:t>
            </w:r>
            <w:proofErr w:type="spellStart"/>
            <w:r w:rsidRPr="0043205C">
              <w:rPr>
                <w:lang w:val="en-US"/>
              </w:rPr>
              <w:t>Kd</w:t>
            </w:r>
            <w:proofErr w:type="spellEnd"/>
            <w:r w:rsidR="00854319" w:rsidRPr="0043205C">
              <w:t xml:space="preserve"> при установленном флаге «Разделить </w:t>
            </w:r>
            <w:proofErr w:type="gramStart"/>
            <w:r w:rsidR="00854319" w:rsidRPr="0043205C">
              <w:t>базовый</w:t>
            </w:r>
            <w:proofErr w:type="gramEnd"/>
            <w:r w:rsidR="00854319" w:rsidRPr="0043205C">
              <w:t xml:space="preserve"> </w:t>
            </w:r>
            <w:proofErr w:type="spellStart"/>
            <w:r w:rsidR="00854319" w:rsidRPr="0043205C">
              <w:t>Kd</w:t>
            </w:r>
            <w:proofErr w:type="spellEnd"/>
            <w:r w:rsidR="00854319" w:rsidRPr="0043205C">
              <w:t>»</w:t>
            </w:r>
          </w:p>
        </w:tc>
        <w:tc>
          <w:tcPr>
            <w:tcW w:w="2130" w:type="dxa"/>
          </w:tcPr>
          <w:p w:rsidR="003D781D" w:rsidRPr="0043205C" w:rsidRDefault="00854319" w:rsidP="0043205C">
            <w:r w:rsidRPr="0043205C">
              <w:t>Обычно не испол</w:t>
            </w:r>
            <w:r w:rsidRPr="0043205C">
              <w:t>ь</w:t>
            </w:r>
            <w:r w:rsidRPr="0043205C">
              <w:t>зуется, рекоменд</w:t>
            </w:r>
            <w:r w:rsidRPr="0043205C">
              <w:t>у</w:t>
            </w:r>
            <w:r w:rsidRPr="0043205C">
              <w:t>ется оставить ра</w:t>
            </w:r>
            <w:r w:rsidRPr="0043205C">
              <w:t>в</w:t>
            </w:r>
            <w:r w:rsidRPr="0043205C">
              <w:t>ной 1</w:t>
            </w:r>
          </w:p>
        </w:tc>
        <w:tc>
          <w:tcPr>
            <w:tcW w:w="2107" w:type="dxa"/>
          </w:tcPr>
          <w:p w:rsidR="003D781D" w:rsidRPr="0043205C" w:rsidRDefault="00854319" w:rsidP="0043205C">
            <w:pPr>
              <w:jc w:val="center"/>
            </w:pPr>
            <w:r w:rsidRPr="0043205C">
              <w:t>1</w:t>
            </w:r>
          </w:p>
        </w:tc>
        <w:tc>
          <w:tcPr>
            <w:tcW w:w="2107" w:type="dxa"/>
          </w:tcPr>
          <w:p w:rsidR="003D781D" w:rsidRPr="0043205C" w:rsidRDefault="00854319" w:rsidP="0043205C">
            <w:pPr>
              <w:jc w:val="center"/>
            </w:pPr>
            <w:r w:rsidRPr="0043205C">
              <w:t>1</w:t>
            </w:r>
          </w:p>
        </w:tc>
      </w:tr>
      <w:tr w:rsidR="003D781D" w:rsidTr="009D39CC">
        <w:tc>
          <w:tcPr>
            <w:tcW w:w="2109" w:type="dxa"/>
          </w:tcPr>
          <w:p w:rsidR="003D781D" w:rsidRPr="0043205C" w:rsidRDefault="00A055B5" w:rsidP="0043205C">
            <w:r w:rsidRPr="0043205C">
              <w:t xml:space="preserve">Увеличивать </w:t>
            </w:r>
            <w:proofErr w:type="spellStart"/>
            <w:r w:rsidRPr="0043205C">
              <w:t>Kd</w:t>
            </w:r>
            <w:proofErr w:type="spellEnd"/>
            <w:r w:rsidRPr="0043205C">
              <w:t xml:space="preserve"> при скорости  &gt; (</w:t>
            </w:r>
            <w:proofErr w:type="gramStart"/>
            <w:r w:rsidRPr="0043205C">
              <w:t>км</w:t>
            </w:r>
            <w:proofErr w:type="gramEnd"/>
            <w:r w:rsidRPr="0043205C">
              <w:t>/ч)</w:t>
            </w:r>
          </w:p>
        </w:tc>
        <w:tc>
          <w:tcPr>
            <w:tcW w:w="2111" w:type="dxa"/>
          </w:tcPr>
          <w:p w:rsidR="003D781D" w:rsidRPr="0043205C" w:rsidRDefault="00A055B5" w:rsidP="0043205C">
            <w:r w:rsidRPr="0043205C">
              <w:t xml:space="preserve">Порог скорости для увеличения </w:t>
            </w:r>
            <w:proofErr w:type="spellStart"/>
            <w:r w:rsidRPr="0043205C">
              <w:rPr>
                <w:lang w:val="en-US"/>
              </w:rPr>
              <w:t>Kd</w:t>
            </w:r>
            <w:proofErr w:type="spellEnd"/>
            <w:r w:rsidRPr="0043205C">
              <w:t xml:space="preserve"> от скорости</w:t>
            </w:r>
          </w:p>
        </w:tc>
        <w:tc>
          <w:tcPr>
            <w:tcW w:w="2130" w:type="dxa"/>
          </w:tcPr>
          <w:p w:rsidR="003D781D" w:rsidRPr="0043205C" w:rsidRDefault="00F25758" w:rsidP="0043205C">
            <w:r w:rsidRPr="0043205C">
              <w:t>Работает аналоги</w:t>
            </w:r>
            <w:r w:rsidRPr="0043205C">
              <w:t>ч</w:t>
            </w:r>
            <w:r w:rsidRPr="0043205C">
              <w:t>но параметру «Ув</w:t>
            </w:r>
            <w:r w:rsidRPr="0043205C">
              <w:t>е</w:t>
            </w:r>
            <w:r w:rsidRPr="0043205C">
              <w:t xml:space="preserve">личивать </w:t>
            </w:r>
            <w:proofErr w:type="spellStart"/>
            <w:r w:rsidRPr="0043205C">
              <w:t>Kp</w:t>
            </w:r>
            <w:proofErr w:type="spellEnd"/>
            <w:r w:rsidRPr="0043205C">
              <w:t xml:space="preserve"> при скорости  &gt; (</w:t>
            </w:r>
            <w:proofErr w:type="gramStart"/>
            <w:r w:rsidRPr="0043205C">
              <w:t>км</w:t>
            </w:r>
            <w:proofErr w:type="gramEnd"/>
            <w:r w:rsidRPr="0043205C">
              <w:t>/ч)», см. п.10.3.1</w:t>
            </w:r>
          </w:p>
        </w:tc>
        <w:tc>
          <w:tcPr>
            <w:tcW w:w="2107" w:type="dxa"/>
          </w:tcPr>
          <w:p w:rsidR="003D781D" w:rsidRPr="0043205C" w:rsidRDefault="007E0E77" w:rsidP="0043205C">
            <w:pPr>
              <w:jc w:val="center"/>
            </w:pPr>
            <w:r w:rsidRPr="0043205C">
              <w:t>0</w:t>
            </w:r>
          </w:p>
        </w:tc>
        <w:tc>
          <w:tcPr>
            <w:tcW w:w="2107" w:type="dxa"/>
          </w:tcPr>
          <w:p w:rsidR="003D781D" w:rsidRPr="0043205C" w:rsidRDefault="00F04081" w:rsidP="0043205C">
            <w:pPr>
              <w:jc w:val="center"/>
            </w:pPr>
            <w:r w:rsidRPr="0043205C">
              <w:t>0</w:t>
            </w:r>
          </w:p>
        </w:tc>
      </w:tr>
      <w:tr w:rsidR="003D781D" w:rsidTr="009D39CC">
        <w:tc>
          <w:tcPr>
            <w:tcW w:w="2109" w:type="dxa"/>
          </w:tcPr>
          <w:p w:rsidR="003D781D" w:rsidRPr="0043205C" w:rsidRDefault="009C003E" w:rsidP="0043205C">
            <w:r w:rsidRPr="0043205C">
              <w:t>Скорость увелич</w:t>
            </w:r>
            <w:r w:rsidRPr="0043205C">
              <w:t>е</w:t>
            </w:r>
            <w:r w:rsidRPr="0043205C">
              <w:t xml:space="preserve">ния </w:t>
            </w:r>
            <w:proofErr w:type="spellStart"/>
            <w:r w:rsidRPr="0043205C">
              <w:t>Kd</w:t>
            </w:r>
            <w:proofErr w:type="spellEnd"/>
          </w:p>
        </w:tc>
        <w:tc>
          <w:tcPr>
            <w:tcW w:w="2111" w:type="dxa"/>
          </w:tcPr>
          <w:p w:rsidR="003D781D" w:rsidRPr="0043205C" w:rsidRDefault="003D781D" w:rsidP="0043205C"/>
        </w:tc>
        <w:tc>
          <w:tcPr>
            <w:tcW w:w="2130" w:type="dxa"/>
          </w:tcPr>
          <w:p w:rsidR="003D781D" w:rsidRPr="0043205C" w:rsidRDefault="009C003E" w:rsidP="0043205C">
            <w:r w:rsidRPr="0043205C">
              <w:t>Работает аналоги</w:t>
            </w:r>
            <w:r w:rsidRPr="0043205C">
              <w:t>ч</w:t>
            </w:r>
            <w:r w:rsidRPr="0043205C">
              <w:t>но параметру «Ск</w:t>
            </w:r>
            <w:r w:rsidRPr="0043205C">
              <w:t>о</w:t>
            </w:r>
            <w:r w:rsidRPr="0043205C">
              <w:t>рость увеличения K</w:t>
            </w:r>
            <w:r w:rsidRPr="0043205C">
              <w:rPr>
                <w:lang w:val="en-US"/>
              </w:rPr>
              <w:t>p</w:t>
            </w:r>
            <w:r w:rsidRPr="0043205C">
              <w:t>», см. п.10.3.1</w:t>
            </w:r>
          </w:p>
        </w:tc>
        <w:tc>
          <w:tcPr>
            <w:tcW w:w="2107" w:type="dxa"/>
          </w:tcPr>
          <w:p w:rsidR="003D781D" w:rsidRPr="0043205C" w:rsidRDefault="007E0E77" w:rsidP="0043205C">
            <w:pPr>
              <w:jc w:val="center"/>
            </w:pPr>
            <w:r w:rsidRPr="0043205C">
              <w:t>0 (Не используется)</w:t>
            </w:r>
          </w:p>
        </w:tc>
        <w:tc>
          <w:tcPr>
            <w:tcW w:w="2107" w:type="dxa"/>
          </w:tcPr>
          <w:p w:rsidR="003D781D" w:rsidRPr="0043205C" w:rsidRDefault="00F04081" w:rsidP="0043205C">
            <w:pPr>
              <w:jc w:val="center"/>
            </w:pPr>
            <w:r w:rsidRPr="0043205C">
              <w:t>0 (Не используется)</w:t>
            </w:r>
          </w:p>
        </w:tc>
      </w:tr>
      <w:tr w:rsidR="009D39CC" w:rsidTr="009D39CC">
        <w:tc>
          <w:tcPr>
            <w:tcW w:w="2109" w:type="dxa"/>
          </w:tcPr>
          <w:p w:rsidR="009D39CC" w:rsidRPr="0043205C" w:rsidRDefault="005F6470" w:rsidP="0043205C">
            <w:pPr>
              <w:rPr>
                <w:lang w:val="en-US"/>
              </w:rPr>
            </w:pPr>
            <w:proofErr w:type="spellStart"/>
            <w:r w:rsidRPr="0043205C">
              <w:t>KdMax</w:t>
            </w:r>
            <w:proofErr w:type="spellEnd"/>
            <w:r w:rsidRPr="0043205C">
              <w:rPr>
                <w:lang w:val="en-US"/>
              </w:rPr>
              <w:t>,</w:t>
            </w:r>
            <w:r w:rsidRPr="0043205C">
              <w:t xml:space="preserve"> </w:t>
            </w:r>
            <w:proofErr w:type="spellStart"/>
            <w:r w:rsidRPr="0043205C">
              <w:rPr>
                <w:lang w:val="en-US"/>
              </w:rPr>
              <w:t>KdMin</w:t>
            </w:r>
            <w:proofErr w:type="spellEnd"/>
          </w:p>
        </w:tc>
        <w:tc>
          <w:tcPr>
            <w:tcW w:w="2111" w:type="dxa"/>
          </w:tcPr>
          <w:p w:rsidR="009D39CC" w:rsidRPr="0043205C" w:rsidRDefault="005F6470" w:rsidP="0043205C">
            <w:r w:rsidRPr="0043205C">
              <w:t>Максимальный и минимальный п</w:t>
            </w:r>
            <w:r w:rsidRPr="0043205C">
              <w:t>о</w:t>
            </w:r>
            <w:r w:rsidRPr="0043205C">
              <w:t xml:space="preserve">роги </w:t>
            </w:r>
            <w:proofErr w:type="spellStart"/>
            <w:r w:rsidRPr="0043205C">
              <w:rPr>
                <w:lang w:val="en-US"/>
              </w:rPr>
              <w:t>Kd</w:t>
            </w:r>
            <w:proofErr w:type="spellEnd"/>
          </w:p>
        </w:tc>
        <w:tc>
          <w:tcPr>
            <w:tcW w:w="2130" w:type="dxa"/>
          </w:tcPr>
          <w:p w:rsidR="009D39CC" w:rsidRPr="0043205C" w:rsidRDefault="009D39CC" w:rsidP="0043205C"/>
        </w:tc>
        <w:tc>
          <w:tcPr>
            <w:tcW w:w="2107" w:type="dxa"/>
          </w:tcPr>
          <w:p w:rsidR="007E0E77" w:rsidRPr="0043205C" w:rsidRDefault="007E0E77" w:rsidP="0043205C">
            <w:pPr>
              <w:jc w:val="center"/>
            </w:pPr>
            <w:proofErr w:type="spellStart"/>
            <w:r w:rsidRPr="0043205C">
              <w:t>KdMax</w:t>
            </w:r>
            <w:proofErr w:type="spellEnd"/>
            <w:r w:rsidRPr="0043205C">
              <w:t>=150</w:t>
            </w:r>
          </w:p>
          <w:p w:rsidR="009D39CC" w:rsidRPr="0043205C" w:rsidRDefault="007E0E77" w:rsidP="0043205C">
            <w:pPr>
              <w:jc w:val="center"/>
            </w:pPr>
            <w:proofErr w:type="spellStart"/>
            <w:r w:rsidRPr="0043205C">
              <w:rPr>
                <w:lang w:val="en-US"/>
              </w:rPr>
              <w:t>KdMin</w:t>
            </w:r>
            <w:proofErr w:type="spellEnd"/>
            <w:r w:rsidRPr="0043205C">
              <w:t>=0</w:t>
            </w:r>
          </w:p>
        </w:tc>
        <w:tc>
          <w:tcPr>
            <w:tcW w:w="2107" w:type="dxa"/>
          </w:tcPr>
          <w:p w:rsidR="00F04081" w:rsidRPr="0043205C" w:rsidRDefault="00F04081" w:rsidP="0043205C">
            <w:pPr>
              <w:jc w:val="center"/>
            </w:pPr>
            <w:proofErr w:type="spellStart"/>
            <w:r w:rsidRPr="0043205C">
              <w:t>KdMax</w:t>
            </w:r>
            <w:proofErr w:type="spellEnd"/>
            <w:r w:rsidRPr="0043205C">
              <w:t>=150</w:t>
            </w:r>
          </w:p>
          <w:p w:rsidR="009D39CC" w:rsidRPr="0043205C" w:rsidRDefault="00F04081" w:rsidP="0043205C">
            <w:pPr>
              <w:jc w:val="center"/>
            </w:pPr>
            <w:proofErr w:type="spellStart"/>
            <w:r w:rsidRPr="0043205C">
              <w:rPr>
                <w:lang w:val="en-US"/>
              </w:rPr>
              <w:t>KdMin</w:t>
            </w:r>
            <w:proofErr w:type="spellEnd"/>
            <w:r w:rsidRPr="0043205C">
              <w:t>=0</w:t>
            </w:r>
          </w:p>
        </w:tc>
      </w:tr>
      <w:tr w:rsidR="00081467" w:rsidTr="009D39CC">
        <w:tc>
          <w:tcPr>
            <w:tcW w:w="2109" w:type="dxa"/>
          </w:tcPr>
          <w:p w:rsidR="00081467" w:rsidRPr="0043205C" w:rsidRDefault="00081467" w:rsidP="0043205C">
            <w:proofErr w:type="spellStart"/>
            <w:r w:rsidRPr="0043205C">
              <w:t>D_PWMmax</w:t>
            </w:r>
            <w:proofErr w:type="spellEnd"/>
          </w:p>
        </w:tc>
        <w:tc>
          <w:tcPr>
            <w:tcW w:w="2111" w:type="dxa"/>
          </w:tcPr>
          <w:p w:rsidR="00081467" w:rsidRPr="0043205C" w:rsidRDefault="00081467" w:rsidP="0043205C">
            <w:pPr>
              <w:pStyle w:val="a3"/>
              <w:ind w:left="0"/>
            </w:pPr>
            <w:r w:rsidRPr="0043205C">
              <w:t>Максимальное зн</w:t>
            </w:r>
            <w:r w:rsidRPr="0043205C">
              <w:t>а</w:t>
            </w:r>
            <w:r w:rsidRPr="0043205C">
              <w:t xml:space="preserve">чение ШИМ для </w:t>
            </w:r>
            <w:proofErr w:type="spellStart"/>
            <w:r w:rsidRPr="0043205C">
              <w:rPr>
                <w:lang w:val="en-US"/>
              </w:rPr>
              <w:t>Kd</w:t>
            </w:r>
            <w:proofErr w:type="spellEnd"/>
          </w:p>
        </w:tc>
        <w:tc>
          <w:tcPr>
            <w:tcW w:w="2130" w:type="dxa"/>
          </w:tcPr>
          <w:p w:rsidR="00081467" w:rsidRPr="0043205C" w:rsidRDefault="00081467" w:rsidP="0043205C">
            <w:pPr>
              <w:pStyle w:val="a3"/>
              <w:ind w:left="0"/>
            </w:pPr>
            <w:r w:rsidRPr="0043205C">
              <w:t>Задается в абс</w:t>
            </w:r>
            <w:r w:rsidRPr="0043205C">
              <w:t>о</w:t>
            </w:r>
            <w:r w:rsidRPr="0043205C">
              <w:t xml:space="preserve">лютных единицах для ШИМ 20кГц от 0 до 3000, для 10кГц от 0 </w:t>
            </w:r>
            <w:proofErr w:type="gramStart"/>
            <w:r w:rsidRPr="0043205C">
              <w:t>до</w:t>
            </w:r>
            <w:proofErr w:type="gramEnd"/>
            <w:r w:rsidRPr="0043205C">
              <w:t xml:space="preserve"> 6000, для 5кГц от 0 до 12000. Если задать больше максимального значения, то этот параметр не раб</w:t>
            </w:r>
            <w:r w:rsidRPr="0043205C">
              <w:t>о</w:t>
            </w:r>
            <w:r w:rsidRPr="0043205C">
              <w:t>тает.</w:t>
            </w:r>
          </w:p>
        </w:tc>
        <w:tc>
          <w:tcPr>
            <w:tcW w:w="2107" w:type="dxa"/>
          </w:tcPr>
          <w:p w:rsidR="00081467" w:rsidRPr="0043205C" w:rsidRDefault="00081467" w:rsidP="0043205C">
            <w:pPr>
              <w:jc w:val="center"/>
              <w:rPr>
                <w:lang w:val="en-US"/>
              </w:rPr>
            </w:pPr>
            <w:r w:rsidRPr="0043205C">
              <w:rPr>
                <w:lang w:val="en-US"/>
              </w:rPr>
              <w:t>15000</w:t>
            </w:r>
            <w:r w:rsidR="00615B56" w:rsidRPr="0043205C">
              <w:t>(не использ</w:t>
            </w:r>
            <w:r w:rsidR="00615B56" w:rsidRPr="0043205C">
              <w:t>у</w:t>
            </w:r>
            <w:r w:rsidR="00615B56" w:rsidRPr="0043205C">
              <w:t>ется)</w:t>
            </w:r>
          </w:p>
        </w:tc>
        <w:tc>
          <w:tcPr>
            <w:tcW w:w="2107" w:type="dxa"/>
          </w:tcPr>
          <w:p w:rsidR="00081467" w:rsidRPr="0043205C" w:rsidRDefault="00F04081" w:rsidP="0043205C">
            <w:pPr>
              <w:jc w:val="center"/>
            </w:pPr>
            <w:r w:rsidRPr="0043205C">
              <w:t>15</w:t>
            </w:r>
            <w:r w:rsidR="00081467" w:rsidRPr="0043205C">
              <w:rPr>
                <w:lang w:val="en-US"/>
              </w:rPr>
              <w:t>000</w:t>
            </w:r>
            <w:r w:rsidRPr="0043205C">
              <w:t xml:space="preserve"> (не испол</w:t>
            </w:r>
            <w:r w:rsidRPr="0043205C">
              <w:t>ь</w:t>
            </w:r>
            <w:r w:rsidRPr="0043205C">
              <w:t>зуется)</w:t>
            </w:r>
          </w:p>
        </w:tc>
      </w:tr>
    </w:tbl>
    <w:p w:rsidR="0043198F" w:rsidRDefault="0043198F" w:rsidP="008078F0">
      <w:pPr>
        <w:jc w:val="center"/>
        <w:rPr>
          <w:b/>
        </w:rPr>
      </w:pPr>
    </w:p>
    <w:p w:rsidR="002A73C8" w:rsidRDefault="002A73C8" w:rsidP="008078F0">
      <w:pPr>
        <w:jc w:val="center"/>
        <w:rPr>
          <w:b/>
        </w:rPr>
      </w:pPr>
    </w:p>
    <w:p w:rsidR="002A73C8" w:rsidRDefault="002A73C8" w:rsidP="008078F0">
      <w:pPr>
        <w:jc w:val="center"/>
        <w:rPr>
          <w:b/>
        </w:rPr>
      </w:pPr>
    </w:p>
    <w:p w:rsidR="002A73C8" w:rsidRDefault="002A73C8" w:rsidP="002A73C8">
      <w:pPr>
        <w:pStyle w:val="a3"/>
        <w:numPr>
          <w:ilvl w:val="2"/>
          <w:numId w:val="19"/>
        </w:numPr>
        <w:jc w:val="center"/>
        <w:rPr>
          <w:b/>
        </w:rPr>
      </w:pPr>
      <w:bookmarkStart w:id="56" w:name="Другие_параметры"/>
      <w:r>
        <w:rPr>
          <w:b/>
        </w:rPr>
        <w:t>Другие параметры.</w:t>
      </w:r>
    </w:p>
    <w:bookmarkEnd w:id="56"/>
    <w:p w:rsidR="0002642E" w:rsidRDefault="0002642E" w:rsidP="00655A82">
      <w:pPr>
        <w:pStyle w:val="a3"/>
        <w:spacing w:after="0"/>
        <w:ind w:left="426" w:firstLine="283"/>
      </w:pPr>
    </w:p>
    <w:p w:rsidR="00193FE2" w:rsidRDefault="00193FE2" w:rsidP="00193FE2">
      <w:pPr>
        <w:pStyle w:val="a3"/>
        <w:spacing w:after="0"/>
        <w:ind w:left="426" w:firstLine="283"/>
        <w:jc w:val="center"/>
      </w:pPr>
      <w:r>
        <w:t>Переключение частоты ШИМ.</w:t>
      </w:r>
    </w:p>
    <w:p w:rsidR="00F27F09" w:rsidRPr="00193FE2" w:rsidRDefault="00F27F09" w:rsidP="00655A82">
      <w:pPr>
        <w:pStyle w:val="a3"/>
        <w:spacing w:after="0"/>
        <w:ind w:left="426" w:firstLine="283"/>
      </w:pPr>
      <w:r>
        <w:t>Для улучшения точности работы ПИД-регулятора</w:t>
      </w:r>
      <w:r w:rsidR="003B2E51">
        <w:t xml:space="preserve"> и снижения уровня вибрации можно снизить част</w:t>
      </w:r>
      <w:r w:rsidR="003B2E51">
        <w:t>о</w:t>
      </w:r>
      <w:r w:rsidR="003B2E51">
        <w:t>ту ШИМ. По умолчанию она задана 20кГц. На вкладке «</w:t>
      </w:r>
      <w:r w:rsidR="00362D2D">
        <w:t>Двигатель</w:t>
      </w:r>
      <w:r w:rsidR="003B2E51">
        <w:t>»</w:t>
      </w:r>
      <w:r w:rsidR="00362D2D">
        <w:t xml:space="preserve"> ее можно задать равной 10кГц. При этом частота 10кГц не позволяет работать на векторном управлении при больших скоростях (больше 40км</w:t>
      </w:r>
      <w:r w:rsidR="00362D2D" w:rsidRPr="00362D2D">
        <w:t>/</w:t>
      </w:r>
      <w:r w:rsidR="00362D2D">
        <w:t xml:space="preserve">ч). Поэтому </w:t>
      </w:r>
      <w:r w:rsidR="00396932">
        <w:t>на скорости 40 км</w:t>
      </w:r>
      <w:r w:rsidR="00396932" w:rsidRPr="00396932">
        <w:t>/</w:t>
      </w:r>
      <w:r w:rsidR="00396932">
        <w:t xml:space="preserve">ч будет выполняться переключение на векторную трапецию. Если необходимо </w:t>
      </w:r>
      <w:r w:rsidR="0039225A">
        <w:t>переключиться на трапецию на другой (более низкой скорости), то задать скорость пер</w:t>
      </w:r>
      <w:r w:rsidR="0039225A">
        <w:t>е</w:t>
      </w:r>
      <w:r w:rsidR="0039225A">
        <w:t>ключения можно на вкладке «Моноцикл».</w:t>
      </w:r>
    </w:p>
    <w:p w:rsidR="00193FE2" w:rsidRDefault="00193FE2" w:rsidP="00655A82">
      <w:pPr>
        <w:pStyle w:val="a3"/>
        <w:spacing w:after="0"/>
        <w:ind w:left="426" w:firstLine="283"/>
        <w:rPr>
          <w:lang w:val="en-US"/>
        </w:rPr>
      </w:pPr>
    </w:p>
    <w:p w:rsidR="00193FE2" w:rsidRPr="00193FE2" w:rsidRDefault="00193FE2" w:rsidP="00193FE2">
      <w:pPr>
        <w:pStyle w:val="a3"/>
        <w:spacing w:after="0"/>
        <w:ind w:left="426" w:firstLine="283"/>
        <w:jc w:val="center"/>
      </w:pPr>
      <w:r>
        <w:t>Кнопка отключения двигателя.</w:t>
      </w:r>
    </w:p>
    <w:p w:rsidR="00193FE2" w:rsidRDefault="00193FE2" w:rsidP="00655A82">
      <w:pPr>
        <w:pStyle w:val="a3"/>
        <w:spacing w:after="0"/>
        <w:ind w:left="426" w:firstLine="283"/>
      </w:pPr>
      <w:r>
        <w:t xml:space="preserve">На вкладке «Управление» одну из кнопок можно запрограммировать так, чтобы </w:t>
      </w:r>
      <w:r w:rsidR="00640B43">
        <w:t>при нажатии двиг</w:t>
      </w:r>
      <w:r w:rsidR="00640B43">
        <w:t>а</w:t>
      </w:r>
      <w:r w:rsidR="00640B43">
        <w:t xml:space="preserve">тель останавливался. Для этого нужно выбрать пункт «Стоп мотор Моноцикл» из выпадающего списка функций кнопки. </w:t>
      </w:r>
      <w:r w:rsidR="00F9551B">
        <w:t>Это может быть полезно при переноске моноколеса.</w:t>
      </w:r>
      <w:bookmarkStart w:id="57" w:name="_GoBack"/>
      <w:bookmarkEnd w:id="57"/>
    </w:p>
    <w:p w:rsidR="00193FE2" w:rsidRDefault="00193FE2" w:rsidP="00655A82">
      <w:pPr>
        <w:pStyle w:val="a3"/>
        <w:spacing w:after="0"/>
        <w:ind w:left="426" w:firstLine="283"/>
      </w:pPr>
    </w:p>
    <w:p w:rsidR="003B2E51" w:rsidRPr="0002642E" w:rsidRDefault="003B2E51" w:rsidP="00655A82">
      <w:pPr>
        <w:pStyle w:val="a3"/>
        <w:spacing w:after="0"/>
        <w:ind w:left="426" w:firstLine="283"/>
      </w:pPr>
    </w:p>
    <w:p w:rsidR="00405C03" w:rsidRDefault="00405C03" w:rsidP="00405C03">
      <w:pPr>
        <w:pStyle w:val="a3"/>
        <w:spacing w:after="0"/>
        <w:ind w:left="426" w:firstLine="283"/>
        <w:jc w:val="center"/>
        <w:rPr>
          <w:b/>
          <w:sz w:val="28"/>
          <w:szCs w:val="28"/>
        </w:rPr>
      </w:pPr>
      <w:r>
        <w:rPr>
          <w:b/>
          <w:sz w:val="28"/>
          <w:szCs w:val="28"/>
        </w:rPr>
        <w:t>11</w:t>
      </w:r>
      <w:r w:rsidRPr="00E41AD8">
        <w:rPr>
          <w:b/>
          <w:sz w:val="28"/>
          <w:szCs w:val="28"/>
        </w:rPr>
        <w:t>.</w:t>
      </w:r>
      <w:r>
        <w:rPr>
          <w:b/>
          <w:sz w:val="28"/>
          <w:szCs w:val="28"/>
        </w:rPr>
        <w:t xml:space="preserve"> Настройка режима </w:t>
      </w:r>
      <w:proofErr w:type="spellStart"/>
      <w:r>
        <w:rPr>
          <w:b/>
          <w:sz w:val="28"/>
          <w:szCs w:val="28"/>
        </w:rPr>
        <w:t>сигвея</w:t>
      </w:r>
      <w:proofErr w:type="spellEnd"/>
      <w:r>
        <w:rPr>
          <w:b/>
          <w:sz w:val="28"/>
          <w:szCs w:val="28"/>
        </w:rPr>
        <w:t xml:space="preserve"> (для двух контроллеров).</w:t>
      </w:r>
    </w:p>
    <w:p w:rsidR="00405C03" w:rsidRDefault="00405C03" w:rsidP="00405C03">
      <w:pPr>
        <w:pStyle w:val="a3"/>
        <w:spacing w:after="0"/>
        <w:ind w:left="1069"/>
      </w:pPr>
      <w:bookmarkStart w:id="58" w:name="Настройка_режима_сигвея"/>
      <w:bookmarkEnd w:id="58"/>
    </w:p>
    <w:p w:rsidR="00405C03" w:rsidRDefault="00DE24EA" w:rsidP="00E617EB">
      <w:pPr>
        <w:pStyle w:val="a3"/>
        <w:spacing w:after="0"/>
        <w:ind w:left="1069" w:firstLine="347"/>
      </w:pPr>
      <w:r w:rsidRPr="00E617EB">
        <w:rPr>
          <w:color w:val="FF0000"/>
        </w:rPr>
        <w:t xml:space="preserve">Важно! Неправильно </w:t>
      </w:r>
      <w:proofErr w:type="gramStart"/>
      <w:r w:rsidRPr="00E617EB">
        <w:rPr>
          <w:color w:val="FF0000"/>
        </w:rPr>
        <w:t>настроенный</w:t>
      </w:r>
      <w:proofErr w:type="gramEnd"/>
      <w:r w:rsidRPr="00E617EB">
        <w:rPr>
          <w:color w:val="FF0000"/>
        </w:rPr>
        <w:t xml:space="preserve"> </w:t>
      </w:r>
      <w:proofErr w:type="spellStart"/>
      <w:r w:rsidRPr="00E617EB">
        <w:rPr>
          <w:color w:val="FF0000"/>
        </w:rPr>
        <w:t>сигвей</w:t>
      </w:r>
      <w:proofErr w:type="spellEnd"/>
      <w:r w:rsidRPr="00E617EB">
        <w:rPr>
          <w:color w:val="FF0000"/>
        </w:rPr>
        <w:t xml:space="preserve"> может представлять опасность для владельца и окружающих.</w:t>
      </w:r>
      <w:r>
        <w:t xml:space="preserve"> </w:t>
      </w:r>
      <w:r w:rsidR="00C94EDB">
        <w:t>Поэтому все</w:t>
      </w:r>
      <w:r w:rsidR="002B09F5">
        <w:t xml:space="preserve"> основные</w:t>
      </w:r>
      <w:r w:rsidR="00C94EDB">
        <w:t xml:space="preserve"> настройки </w:t>
      </w:r>
      <w:r w:rsidR="001818B6">
        <w:t>необходимо выполнять с питанием устройства от лабораторного блока питания с ограничением тока или (при отсутствии такового) с питанием от зарядного устройства батареи</w:t>
      </w:r>
      <w:r w:rsidR="00923016">
        <w:t>.</w:t>
      </w:r>
      <w:r w:rsidR="00D5394C">
        <w:t xml:space="preserve"> </w:t>
      </w:r>
    </w:p>
    <w:p w:rsidR="00840AC9" w:rsidRPr="003E2DC9" w:rsidRDefault="00515084" w:rsidP="00E617EB">
      <w:pPr>
        <w:pStyle w:val="a3"/>
        <w:spacing w:after="0"/>
        <w:ind w:left="1069" w:firstLine="347"/>
      </w:pPr>
      <w:r>
        <w:t xml:space="preserve">В режиме </w:t>
      </w:r>
      <w:proofErr w:type="spellStart"/>
      <w:r>
        <w:t>сигвея</w:t>
      </w:r>
      <w:proofErr w:type="spellEnd"/>
      <w:r>
        <w:t xml:space="preserve"> д</w:t>
      </w:r>
      <w:r w:rsidR="00840AC9">
        <w:t>атчик наклона</w:t>
      </w:r>
      <w:r>
        <w:t xml:space="preserve"> используется только у ведущего контроллера</w:t>
      </w:r>
      <w:r w:rsidR="00973D60">
        <w:t xml:space="preserve">, </w:t>
      </w:r>
      <w:proofErr w:type="gramStart"/>
      <w:r w:rsidR="00973D60">
        <w:t>у</w:t>
      </w:r>
      <w:proofErr w:type="gramEnd"/>
      <w:r w:rsidR="00973D60">
        <w:t xml:space="preserve"> ведомого он отключен.</w:t>
      </w:r>
      <w:r w:rsidR="00840AC9">
        <w:t xml:space="preserve"> </w:t>
      </w:r>
      <w:r w:rsidR="00973D60">
        <w:t>Используемый датчик</w:t>
      </w:r>
      <w:r w:rsidR="00B161E1">
        <w:t xml:space="preserve"> </w:t>
      </w:r>
      <w:r w:rsidR="00840AC9">
        <w:t xml:space="preserve">крепится к рулю и </w:t>
      </w:r>
      <w:r w:rsidR="003E2DC9">
        <w:t xml:space="preserve">по одной оси </w:t>
      </w:r>
      <w:r w:rsidR="00973D60">
        <w:t xml:space="preserve">служит </w:t>
      </w:r>
      <w:r w:rsidR="003E2DC9">
        <w:t>для удержания равнов</w:t>
      </w:r>
      <w:r w:rsidR="003E2DC9">
        <w:t>е</w:t>
      </w:r>
      <w:r w:rsidR="003E2DC9">
        <w:t>сия, по другой для поворота</w:t>
      </w:r>
      <w:r w:rsidR="003E2DC9" w:rsidRPr="003E2DC9">
        <w:t>:</w:t>
      </w:r>
    </w:p>
    <w:p w:rsidR="003E2DC9" w:rsidRPr="00B161E1" w:rsidRDefault="003E2DC9" w:rsidP="00E617EB">
      <w:pPr>
        <w:pStyle w:val="a3"/>
        <w:spacing w:after="0"/>
        <w:ind w:left="1069" w:firstLine="347"/>
      </w:pPr>
    </w:p>
    <w:p w:rsidR="003E2DC9" w:rsidRDefault="00776995" w:rsidP="00776995">
      <w:pPr>
        <w:pStyle w:val="a3"/>
        <w:spacing w:after="0"/>
        <w:ind w:left="1069" w:firstLine="347"/>
        <w:jc w:val="center"/>
        <w:rPr>
          <w:lang w:val="en-US"/>
        </w:rPr>
      </w:pPr>
      <w:r>
        <w:object w:dxaOrig="7008" w:dyaOrig="3347">
          <v:shape id="_x0000_i1027" type="#_x0000_t75" style="width:350.2pt;height:167.4pt" o:ole="">
            <v:imagedata r:id="rId67" o:title=""/>
          </v:shape>
          <o:OLEObject Type="Embed" ProgID="Visio.Drawing.11" ShapeID="_x0000_i1027" DrawAspect="Content" ObjectID="_1663171394" r:id="rId68"/>
        </w:object>
      </w:r>
    </w:p>
    <w:p w:rsidR="003E2DC9" w:rsidRPr="00B161E1" w:rsidRDefault="00B161E1" w:rsidP="00863A42">
      <w:pPr>
        <w:pStyle w:val="a3"/>
        <w:spacing w:after="0"/>
        <w:ind w:left="1069" w:firstLine="347"/>
      </w:pPr>
      <w:r>
        <w:t xml:space="preserve">Датчик не должен иметь люфтов по отношению к корпусу аппарата. </w:t>
      </w:r>
    </w:p>
    <w:p w:rsidR="00E617EB" w:rsidRDefault="00E617EB" w:rsidP="00405C03">
      <w:pPr>
        <w:pStyle w:val="a3"/>
        <w:spacing w:after="0"/>
        <w:ind w:left="1069"/>
      </w:pPr>
    </w:p>
    <w:p w:rsidR="00E617EB" w:rsidRPr="00D243D1" w:rsidRDefault="00E617EB" w:rsidP="00405C03">
      <w:pPr>
        <w:pStyle w:val="a3"/>
        <w:spacing w:after="0"/>
        <w:ind w:left="1069"/>
      </w:pPr>
      <w:r>
        <w:tab/>
        <w:t>Порядок настройки следующий</w:t>
      </w:r>
      <w:r w:rsidR="00D243D1">
        <w:t xml:space="preserve"> (считается, что вращение двигателей уже настроено и выбран жесткий режим)</w:t>
      </w:r>
      <w:r w:rsidRPr="00D243D1">
        <w:t>:</w:t>
      </w:r>
    </w:p>
    <w:p w:rsidR="00E617EB" w:rsidRDefault="00840AC9" w:rsidP="00E617EB">
      <w:pPr>
        <w:pStyle w:val="a3"/>
        <w:numPr>
          <w:ilvl w:val="0"/>
          <w:numId w:val="20"/>
        </w:numPr>
        <w:spacing w:after="0"/>
      </w:pPr>
      <w:r>
        <w:t xml:space="preserve">Поставить </w:t>
      </w:r>
      <w:proofErr w:type="spellStart"/>
      <w:r>
        <w:t>сигвей</w:t>
      </w:r>
      <w:proofErr w:type="spellEnd"/>
      <w:r>
        <w:t xml:space="preserve"> на подставку так, чтобы </w:t>
      </w:r>
      <w:r w:rsidR="00E94DA9">
        <w:t>колеса были оторваны от земли и могли свободно вращаться.</w:t>
      </w:r>
    </w:p>
    <w:p w:rsidR="00E94DA9" w:rsidRPr="00EE11C9" w:rsidRDefault="00E94DA9" w:rsidP="00E617EB">
      <w:pPr>
        <w:pStyle w:val="a3"/>
        <w:numPr>
          <w:ilvl w:val="0"/>
          <w:numId w:val="20"/>
        </w:numPr>
        <w:spacing w:after="0"/>
      </w:pPr>
      <w:r>
        <w:t xml:space="preserve">Включить питание. </w:t>
      </w:r>
      <w:r w:rsidR="00515084">
        <w:t xml:space="preserve">Подключиться </w:t>
      </w:r>
      <w:r w:rsidR="00D243D1">
        <w:t xml:space="preserve">программой </w:t>
      </w:r>
      <w:r w:rsidR="00515084">
        <w:t>к ведомому контр</w:t>
      </w:r>
      <w:r w:rsidR="00D243D1">
        <w:t>оллеру и выбрать на вкладке</w:t>
      </w:r>
      <w:r w:rsidR="00EE11C9">
        <w:t xml:space="preserve"> </w:t>
      </w:r>
      <w:r w:rsidR="00EE11C9" w:rsidRPr="00EE11C9">
        <w:t>“</w:t>
      </w:r>
      <w:proofErr w:type="spellStart"/>
      <w:r w:rsidR="00EE11C9">
        <w:rPr>
          <w:lang w:val="en-US"/>
        </w:rPr>
        <w:t>xWD</w:t>
      </w:r>
      <w:proofErr w:type="spellEnd"/>
      <w:r w:rsidR="00EE11C9" w:rsidRPr="00EE11C9">
        <w:t>/</w:t>
      </w:r>
      <w:proofErr w:type="spellStart"/>
      <w:r w:rsidR="00EE11C9">
        <w:rPr>
          <w:lang w:val="en-US"/>
        </w:rPr>
        <w:t>Seg</w:t>
      </w:r>
      <w:proofErr w:type="spellEnd"/>
      <w:r w:rsidR="00EE11C9" w:rsidRPr="00EE11C9">
        <w:t xml:space="preserve">” </w:t>
      </w:r>
      <w:r w:rsidR="00EE11C9">
        <w:t xml:space="preserve">режим работы </w:t>
      </w:r>
      <w:r w:rsidR="00EE11C9" w:rsidRPr="00EE11C9">
        <w:t>“</w:t>
      </w:r>
      <w:proofErr w:type="spellStart"/>
      <w:r w:rsidR="00EE11C9">
        <w:rPr>
          <w:lang w:val="en-US"/>
        </w:rPr>
        <w:t>xWD</w:t>
      </w:r>
      <w:proofErr w:type="spellEnd"/>
      <w:r w:rsidR="00EE11C9" w:rsidRPr="00EE11C9">
        <w:t xml:space="preserve"> </w:t>
      </w:r>
      <w:r w:rsidR="00EE11C9">
        <w:rPr>
          <w:lang w:val="en-US"/>
        </w:rPr>
        <w:t>Slave</w:t>
      </w:r>
      <w:r w:rsidR="00EE11C9" w:rsidRPr="00EE11C9">
        <w:t xml:space="preserve">”. </w:t>
      </w:r>
      <w:r w:rsidR="00EE11C9">
        <w:t>И сохранить это изменение.</w:t>
      </w:r>
      <w:r w:rsidR="00B666AF">
        <w:t xml:space="preserve"> Ведомый контроллер начнет подавать постоянный звуковой сигнал.</w:t>
      </w:r>
    </w:p>
    <w:p w:rsidR="00EE11C9" w:rsidRDefault="005E780A" w:rsidP="00E617EB">
      <w:pPr>
        <w:pStyle w:val="a3"/>
        <w:numPr>
          <w:ilvl w:val="0"/>
          <w:numId w:val="20"/>
        </w:numPr>
        <w:spacing w:after="0"/>
      </w:pPr>
      <w:r>
        <w:lastRenderedPageBreak/>
        <w:t xml:space="preserve">Подключиться к ведущему и перейти на вкладку </w:t>
      </w:r>
      <w:r w:rsidRPr="005E780A">
        <w:t>“</w:t>
      </w:r>
      <w:r>
        <w:t>Моно ПИД</w:t>
      </w:r>
      <w:r w:rsidRPr="005E780A">
        <w:t>”</w:t>
      </w:r>
      <w:r>
        <w:t>.</w:t>
      </w:r>
      <w:r w:rsidRPr="005E780A">
        <w:t xml:space="preserve"> </w:t>
      </w:r>
      <w:r>
        <w:t xml:space="preserve">Задать </w:t>
      </w:r>
      <w:r w:rsidR="00BD5A3E">
        <w:rPr>
          <w:lang w:val="en-US"/>
        </w:rPr>
        <w:t>“</w:t>
      </w:r>
      <w:proofErr w:type="gramStart"/>
      <w:r w:rsidR="00BD5A3E">
        <w:t>Базовый</w:t>
      </w:r>
      <w:proofErr w:type="gramEnd"/>
      <w:r w:rsidR="00BD5A3E">
        <w:t xml:space="preserve"> </w:t>
      </w:r>
      <w:proofErr w:type="spellStart"/>
      <w:r w:rsidR="00BD5A3E">
        <w:rPr>
          <w:lang w:val="en-US"/>
        </w:rPr>
        <w:t>Kp</w:t>
      </w:r>
      <w:proofErr w:type="spellEnd"/>
      <w:r w:rsidR="00BD5A3E">
        <w:rPr>
          <w:lang w:val="en-US"/>
        </w:rPr>
        <w:t xml:space="preserve">” </w:t>
      </w:r>
      <w:r w:rsidR="00BD5A3E">
        <w:t>равным 30.</w:t>
      </w:r>
    </w:p>
    <w:p w:rsidR="00BD5A3E" w:rsidRDefault="00BD5A3E" w:rsidP="00E617EB">
      <w:pPr>
        <w:pStyle w:val="a3"/>
        <w:numPr>
          <w:ilvl w:val="0"/>
          <w:numId w:val="20"/>
        </w:numPr>
        <w:spacing w:after="0"/>
      </w:pPr>
      <w:r>
        <w:t xml:space="preserve">На вкладке </w:t>
      </w:r>
      <w:r w:rsidRPr="00EE11C9">
        <w:t>“</w:t>
      </w:r>
      <w:proofErr w:type="spellStart"/>
      <w:r>
        <w:rPr>
          <w:lang w:val="en-US"/>
        </w:rPr>
        <w:t>xWD</w:t>
      </w:r>
      <w:proofErr w:type="spellEnd"/>
      <w:r w:rsidRPr="00EE11C9">
        <w:t>/</w:t>
      </w:r>
      <w:proofErr w:type="spellStart"/>
      <w:r>
        <w:rPr>
          <w:lang w:val="en-US"/>
        </w:rPr>
        <w:t>Seg</w:t>
      </w:r>
      <w:proofErr w:type="spellEnd"/>
      <w:r w:rsidRPr="00EE11C9">
        <w:t>”</w:t>
      </w:r>
      <w:r>
        <w:t xml:space="preserve"> </w:t>
      </w:r>
      <w:r w:rsidR="00FC34B0">
        <w:t xml:space="preserve">задать </w:t>
      </w:r>
      <w:r w:rsidR="00FC34B0" w:rsidRPr="00EE11C9">
        <w:t>“</w:t>
      </w:r>
      <w:proofErr w:type="spellStart"/>
      <w:r w:rsidR="00FC34B0">
        <w:rPr>
          <w:lang w:val="en-US"/>
        </w:rPr>
        <w:t>xWD</w:t>
      </w:r>
      <w:proofErr w:type="spellEnd"/>
      <w:r w:rsidR="00FC34B0" w:rsidRPr="00EE11C9">
        <w:t xml:space="preserve"> </w:t>
      </w:r>
      <w:r w:rsidR="00FC34B0">
        <w:rPr>
          <w:lang w:val="en-US"/>
        </w:rPr>
        <w:t>Master</w:t>
      </w:r>
      <w:r w:rsidR="00FC34B0" w:rsidRPr="00EE11C9">
        <w:t>”</w:t>
      </w:r>
      <w:r w:rsidR="00FC34B0" w:rsidRPr="00FC34B0">
        <w:t>,</w:t>
      </w:r>
      <w:r w:rsidR="00FC34B0">
        <w:t xml:space="preserve">  </w:t>
      </w:r>
      <w:r>
        <w:t xml:space="preserve">установить флажок </w:t>
      </w:r>
      <w:r w:rsidRPr="00BD5A3E">
        <w:t>“</w:t>
      </w:r>
      <w:r>
        <w:rPr>
          <w:lang w:val="en-US"/>
        </w:rPr>
        <w:t>Segway</w:t>
      </w:r>
      <w:r w:rsidRPr="00BD5A3E">
        <w:t>”</w:t>
      </w:r>
      <w:r w:rsidR="00D6022C">
        <w:t xml:space="preserve">и все </w:t>
      </w:r>
      <w:r w:rsidR="006D787C">
        <w:t xml:space="preserve">параметры </w:t>
      </w:r>
      <w:r>
        <w:t xml:space="preserve"> </w:t>
      </w:r>
      <w:proofErr w:type="spellStart"/>
      <w:r w:rsidR="00D6022C">
        <w:t>сигвея</w:t>
      </w:r>
      <w:proofErr w:type="spellEnd"/>
      <w:r w:rsidR="00D6022C">
        <w:t xml:space="preserve"> задать равными 0.</w:t>
      </w:r>
      <w:r w:rsidR="000373E1">
        <w:t xml:space="preserve"> Установить параметры</w:t>
      </w:r>
      <w:r w:rsidR="00E62D10" w:rsidRPr="00E62D10">
        <w:t xml:space="preserve"> </w:t>
      </w:r>
      <w:r w:rsidR="00E62D10">
        <w:t xml:space="preserve">на панели </w:t>
      </w:r>
      <w:r w:rsidR="00E62D10" w:rsidRPr="00E62D10">
        <w:t>“</w:t>
      </w:r>
      <w:r w:rsidR="00E62D10">
        <w:t>Чувствительность руля на бол</w:t>
      </w:r>
      <w:r w:rsidR="00E62D10">
        <w:t>ь</w:t>
      </w:r>
      <w:r w:rsidR="00E62D10">
        <w:t>шой скорости</w:t>
      </w:r>
      <w:r w:rsidR="00E62D10" w:rsidRPr="00E62D10">
        <w:t xml:space="preserve">” </w:t>
      </w:r>
      <w:r w:rsidR="000373E1">
        <w:t xml:space="preserve"> </w:t>
      </w:r>
      <w:r w:rsidR="000373E1" w:rsidRPr="00E62D10">
        <w:t>“</w:t>
      </w:r>
      <w:r w:rsidR="000373E1">
        <w:rPr>
          <w:lang w:val="en-US"/>
        </w:rPr>
        <w:t>Speed</w:t>
      </w:r>
      <w:r w:rsidR="00E62D10">
        <w:t xml:space="preserve"> </w:t>
      </w:r>
      <w:r w:rsidR="000373E1" w:rsidRPr="00E62D10">
        <w:t xml:space="preserve">&gt;=” </w:t>
      </w:r>
      <w:r w:rsidR="001B6E44">
        <w:t xml:space="preserve">= </w:t>
      </w:r>
      <w:r w:rsidR="001B6E44" w:rsidRPr="00E62D10">
        <w:t>8</w:t>
      </w:r>
      <w:r w:rsidR="001B6E44">
        <w:t xml:space="preserve">, </w:t>
      </w:r>
      <w:r w:rsidR="001B6E44" w:rsidRPr="00E62D10">
        <w:t>“</w:t>
      </w:r>
      <w:r w:rsidR="001B6E44">
        <w:rPr>
          <w:lang w:val="en-US"/>
        </w:rPr>
        <w:t>Goal</w:t>
      </w:r>
      <w:r w:rsidR="001B6E44" w:rsidRPr="00E62D10">
        <w:t xml:space="preserve"> </w:t>
      </w:r>
      <w:r w:rsidR="001B6E44">
        <w:rPr>
          <w:lang w:val="en-US"/>
        </w:rPr>
        <w:t>Speed</w:t>
      </w:r>
      <w:r w:rsidR="001B6E44" w:rsidRPr="00E62D10">
        <w:t>” = 12, “</w:t>
      </w:r>
      <w:proofErr w:type="spellStart"/>
      <w:r w:rsidR="001B6E44">
        <w:rPr>
          <w:lang w:val="en-US"/>
        </w:rPr>
        <w:t>DeadZone</w:t>
      </w:r>
      <w:proofErr w:type="spellEnd"/>
      <w:r w:rsidR="001B6E44" w:rsidRPr="00E62D10">
        <w:t xml:space="preserve">”=0, </w:t>
      </w:r>
      <w:r w:rsidR="00E62D10" w:rsidRPr="00E62D10">
        <w:t>“</w:t>
      </w:r>
      <w:proofErr w:type="spellStart"/>
      <w:r w:rsidR="001B6E44">
        <w:rPr>
          <w:lang w:val="en-US"/>
        </w:rPr>
        <w:t>KRot</w:t>
      </w:r>
      <w:proofErr w:type="spellEnd"/>
      <w:r w:rsidR="00E62D10" w:rsidRPr="00E62D10">
        <w:t>”</w:t>
      </w:r>
      <w:r w:rsidR="001B6E44" w:rsidRPr="00E62D10">
        <w:t>=</w:t>
      </w:r>
      <w:r w:rsidR="00E62D10" w:rsidRPr="00E62D10">
        <w:t xml:space="preserve">10. </w:t>
      </w:r>
    </w:p>
    <w:p w:rsidR="009D51CF" w:rsidRDefault="009D51CF" w:rsidP="00E617EB">
      <w:pPr>
        <w:pStyle w:val="a3"/>
        <w:numPr>
          <w:ilvl w:val="0"/>
          <w:numId w:val="20"/>
        </w:numPr>
        <w:spacing w:after="0"/>
      </w:pPr>
      <w:r>
        <w:t xml:space="preserve">Нажать кнопку </w:t>
      </w:r>
      <w:r w:rsidRPr="009D51CF">
        <w:t>“</w:t>
      </w:r>
      <w:r>
        <w:t>Поиск вертикальной оси гироскопа</w:t>
      </w:r>
      <w:r w:rsidRPr="009D51CF">
        <w:t>”</w:t>
      </w:r>
      <w:r>
        <w:t>.</w:t>
      </w:r>
    </w:p>
    <w:p w:rsidR="009D51CF" w:rsidRDefault="009D51CF" w:rsidP="00E617EB">
      <w:pPr>
        <w:pStyle w:val="a3"/>
        <w:numPr>
          <w:ilvl w:val="0"/>
          <w:numId w:val="20"/>
        </w:numPr>
        <w:spacing w:after="0"/>
      </w:pPr>
      <w:r>
        <w:t>Сохранить настройки.</w:t>
      </w:r>
    </w:p>
    <w:p w:rsidR="00D6022C" w:rsidRDefault="00D6022C" w:rsidP="00E617EB">
      <w:pPr>
        <w:pStyle w:val="a3"/>
        <w:numPr>
          <w:ilvl w:val="0"/>
          <w:numId w:val="20"/>
        </w:numPr>
        <w:spacing w:after="0"/>
      </w:pPr>
      <w:r>
        <w:t xml:space="preserve">Активировать аппарат и наклонить его в одну и в другую сторону. </w:t>
      </w:r>
      <w:r w:rsidR="00FC34B0">
        <w:t>Убедиться, что колеса вр</w:t>
      </w:r>
      <w:r w:rsidR="00FC34B0">
        <w:t>а</w:t>
      </w:r>
      <w:r w:rsidR="00FC34B0">
        <w:t xml:space="preserve">щаются в правильном направлении. Если </w:t>
      </w:r>
      <w:r w:rsidR="00534516">
        <w:t>это не так</w:t>
      </w:r>
      <w:r w:rsidR="00FC34B0">
        <w:t>, то изменить направление их вращения.</w:t>
      </w:r>
    </w:p>
    <w:p w:rsidR="00FC34B0" w:rsidRDefault="002D4BBC" w:rsidP="00E617EB">
      <w:pPr>
        <w:pStyle w:val="a3"/>
        <w:numPr>
          <w:ilvl w:val="0"/>
          <w:numId w:val="20"/>
        </w:numPr>
        <w:spacing w:after="0"/>
      </w:pPr>
      <w:r>
        <w:t xml:space="preserve">Задать </w:t>
      </w:r>
      <w:proofErr w:type="spellStart"/>
      <w:r>
        <w:rPr>
          <w:lang w:val="en-US"/>
        </w:rPr>
        <w:t>KpRot</w:t>
      </w:r>
      <w:proofErr w:type="spellEnd"/>
      <w:r w:rsidRPr="002D4BBC">
        <w:t xml:space="preserve">=10. </w:t>
      </w:r>
      <w:r>
        <w:t xml:space="preserve">Это П-коэффициент ПИ-регулятора курсовой устойчивости. </w:t>
      </w:r>
    </w:p>
    <w:p w:rsidR="002D4BBC" w:rsidRDefault="002D4BBC" w:rsidP="00E617EB">
      <w:pPr>
        <w:pStyle w:val="a3"/>
        <w:numPr>
          <w:ilvl w:val="0"/>
          <w:numId w:val="20"/>
        </w:numPr>
        <w:spacing w:after="0"/>
      </w:pPr>
      <w:r>
        <w:t xml:space="preserve">Повернуть </w:t>
      </w:r>
      <w:proofErr w:type="spellStart"/>
      <w:r>
        <w:t>сигвей</w:t>
      </w:r>
      <w:proofErr w:type="spellEnd"/>
      <w:r>
        <w:t xml:space="preserve"> вокруг вертикальной оси и </w:t>
      </w:r>
      <w:r w:rsidR="00DD32BF">
        <w:t>посмотреть направление вращения колес. Кол</w:t>
      </w:r>
      <w:r w:rsidR="00DD32BF">
        <w:t>е</w:t>
      </w:r>
      <w:r w:rsidR="00DD32BF">
        <w:t xml:space="preserve">са при повороте должны вращаться в сторону, </w:t>
      </w:r>
      <w:proofErr w:type="gramStart"/>
      <w:r w:rsidR="00DD32BF">
        <w:t>препятствующей</w:t>
      </w:r>
      <w:proofErr w:type="gramEnd"/>
      <w:r w:rsidR="00DD32BF">
        <w:t xml:space="preserve"> повороту </w:t>
      </w:r>
      <w:proofErr w:type="spellStart"/>
      <w:r w:rsidR="00DD32BF">
        <w:t>сигвея</w:t>
      </w:r>
      <w:proofErr w:type="spellEnd"/>
      <w:r w:rsidR="00DD32BF">
        <w:t xml:space="preserve">. Если они при повороте вращаются в обратную сторону, то </w:t>
      </w:r>
      <w:r w:rsidR="00721934">
        <w:t xml:space="preserve">поменять знак </w:t>
      </w:r>
      <w:proofErr w:type="spellStart"/>
      <w:r w:rsidR="00721934">
        <w:rPr>
          <w:lang w:val="en-US"/>
        </w:rPr>
        <w:t>KpRot</w:t>
      </w:r>
      <w:proofErr w:type="spellEnd"/>
      <w:r w:rsidR="00721934" w:rsidRPr="00721934">
        <w:t>.</w:t>
      </w:r>
    </w:p>
    <w:p w:rsidR="00DD32BF" w:rsidRDefault="007E1EF2" w:rsidP="00E617EB">
      <w:pPr>
        <w:pStyle w:val="a3"/>
        <w:numPr>
          <w:ilvl w:val="0"/>
          <w:numId w:val="20"/>
        </w:numPr>
        <w:spacing w:after="0"/>
      </w:pPr>
      <w:r>
        <w:t xml:space="preserve">Плавно увеличивать </w:t>
      </w:r>
      <w:proofErr w:type="gramStart"/>
      <w:r>
        <w:t xml:space="preserve">коэффициент </w:t>
      </w:r>
      <w:proofErr w:type="spellStart"/>
      <w:r>
        <w:rPr>
          <w:lang w:val="en-US"/>
        </w:rPr>
        <w:t>KRot</w:t>
      </w:r>
      <w:proofErr w:type="spellEnd"/>
      <w:r w:rsidR="008B216E">
        <w:t xml:space="preserve"> и отклоняя</w:t>
      </w:r>
      <w:proofErr w:type="gramEnd"/>
      <w:r w:rsidR="008B216E">
        <w:t xml:space="preserve"> руль в сторону смотреть, за вращением колес. Если они вращаются не в ту сторону, то поменять знак </w:t>
      </w:r>
      <w:proofErr w:type="spellStart"/>
      <w:r w:rsidR="008B216E">
        <w:rPr>
          <w:lang w:val="en-US"/>
        </w:rPr>
        <w:t>KRot</w:t>
      </w:r>
      <w:proofErr w:type="spellEnd"/>
      <w:r w:rsidR="008B216E" w:rsidRPr="008B216E">
        <w:t xml:space="preserve">. </w:t>
      </w:r>
      <w:r w:rsidR="008B216E">
        <w:t xml:space="preserve">Его </w:t>
      </w:r>
      <w:r>
        <w:t xml:space="preserve">можно </w:t>
      </w:r>
      <w:r w:rsidR="008B216E">
        <w:t>увеличивать</w:t>
      </w:r>
      <w:r>
        <w:t xml:space="preserve"> до </w:t>
      </w:r>
      <w:r w:rsidRPr="007E1EF2">
        <w:t xml:space="preserve">200-300 </w:t>
      </w:r>
      <w:r>
        <w:t>единиц.</w:t>
      </w:r>
    </w:p>
    <w:p w:rsidR="008B216E" w:rsidRDefault="005937B4" w:rsidP="00E617EB">
      <w:pPr>
        <w:pStyle w:val="a3"/>
        <w:numPr>
          <w:ilvl w:val="0"/>
          <w:numId w:val="20"/>
        </w:numPr>
        <w:spacing w:after="0"/>
      </w:pPr>
      <w:r>
        <w:t>При необходимости включить датчик человека.</w:t>
      </w:r>
    </w:p>
    <w:p w:rsidR="005937B4" w:rsidRDefault="005937B4" w:rsidP="00E617EB">
      <w:pPr>
        <w:pStyle w:val="a3"/>
        <w:numPr>
          <w:ilvl w:val="0"/>
          <w:numId w:val="20"/>
        </w:numPr>
        <w:spacing w:after="0"/>
      </w:pPr>
      <w:r>
        <w:t>Сохранить полученные значения.</w:t>
      </w:r>
    </w:p>
    <w:p w:rsidR="005937B4" w:rsidRDefault="005937B4" w:rsidP="00E617EB">
      <w:pPr>
        <w:pStyle w:val="a3"/>
        <w:numPr>
          <w:ilvl w:val="0"/>
          <w:numId w:val="20"/>
        </w:numPr>
        <w:spacing w:after="0"/>
      </w:pPr>
      <w:r>
        <w:t xml:space="preserve">Выключить </w:t>
      </w:r>
      <w:proofErr w:type="spellStart"/>
      <w:r>
        <w:t>сигвей</w:t>
      </w:r>
      <w:proofErr w:type="spellEnd"/>
      <w:r>
        <w:t xml:space="preserve"> и поставить его на пол.</w:t>
      </w:r>
    </w:p>
    <w:p w:rsidR="005937B4" w:rsidRDefault="005937B4" w:rsidP="00E617EB">
      <w:pPr>
        <w:pStyle w:val="a3"/>
        <w:numPr>
          <w:ilvl w:val="0"/>
          <w:numId w:val="20"/>
        </w:numPr>
        <w:spacing w:after="0"/>
      </w:pPr>
      <w:r>
        <w:t>Опробовать его на полу.</w:t>
      </w:r>
    </w:p>
    <w:p w:rsidR="005937B4" w:rsidRPr="005937B4" w:rsidRDefault="005937B4" w:rsidP="00E617EB">
      <w:pPr>
        <w:pStyle w:val="a3"/>
        <w:numPr>
          <w:ilvl w:val="0"/>
          <w:numId w:val="20"/>
        </w:numPr>
        <w:spacing w:after="0"/>
      </w:pPr>
      <w:r>
        <w:t xml:space="preserve">Увеличить коэффициенты ПИД-регулятора удержания равновесия на вкладке </w:t>
      </w:r>
      <w:r w:rsidRPr="005937B4">
        <w:t>“</w:t>
      </w:r>
      <w:r>
        <w:t>Моно ПИД</w:t>
      </w:r>
      <w:r w:rsidRPr="005937B4">
        <w:t>”.</w:t>
      </w:r>
    </w:p>
    <w:p w:rsidR="005937B4" w:rsidRDefault="001C3F2C" w:rsidP="00E617EB">
      <w:pPr>
        <w:pStyle w:val="a3"/>
        <w:numPr>
          <w:ilvl w:val="0"/>
          <w:numId w:val="20"/>
        </w:numPr>
        <w:spacing w:after="0"/>
      </w:pPr>
      <w:r>
        <w:t xml:space="preserve">Увеличивать значения </w:t>
      </w:r>
      <w:proofErr w:type="spellStart"/>
      <w:r>
        <w:rPr>
          <w:lang w:val="en-US"/>
        </w:rPr>
        <w:t>KpRot</w:t>
      </w:r>
      <w:proofErr w:type="spellEnd"/>
      <w:r w:rsidRPr="001C3F2C">
        <w:t xml:space="preserve"> </w:t>
      </w:r>
      <w:r>
        <w:t>до тех пор, пока не появится вибрация. После появления вибр</w:t>
      </w:r>
      <w:r>
        <w:t>а</w:t>
      </w:r>
      <w:r>
        <w:t>ции немного его уменьшить, чтобы вибрация пропала.</w:t>
      </w:r>
    </w:p>
    <w:p w:rsidR="001C3F2C" w:rsidRDefault="00316CD0" w:rsidP="00E617EB">
      <w:pPr>
        <w:pStyle w:val="a3"/>
        <w:numPr>
          <w:ilvl w:val="0"/>
          <w:numId w:val="20"/>
        </w:numPr>
        <w:spacing w:after="0"/>
      </w:pPr>
      <w:r>
        <w:t xml:space="preserve">Увеличить </w:t>
      </w:r>
      <w:proofErr w:type="spellStart"/>
      <w:r>
        <w:rPr>
          <w:lang w:val="en-US"/>
        </w:rPr>
        <w:t>KiRot</w:t>
      </w:r>
      <w:proofErr w:type="spellEnd"/>
      <w:r w:rsidRPr="00316CD0">
        <w:t xml:space="preserve">, </w:t>
      </w:r>
      <w:r>
        <w:t>не доводя до вибрации.</w:t>
      </w:r>
    </w:p>
    <w:p w:rsidR="00316CD0" w:rsidRDefault="00316CD0" w:rsidP="00E617EB">
      <w:pPr>
        <w:pStyle w:val="a3"/>
        <w:numPr>
          <w:ilvl w:val="0"/>
          <w:numId w:val="20"/>
        </w:numPr>
        <w:spacing w:after="0"/>
      </w:pPr>
      <w:r>
        <w:t xml:space="preserve">Подстроить чувствительность руля коэффициентом </w:t>
      </w:r>
      <w:proofErr w:type="spellStart"/>
      <w:r>
        <w:rPr>
          <w:lang w:val="en-US"/>
        </w:rPr>
        <w:t>KRot</w:t>
      </w:r>
      <w:proofErr w:type="spellEnd"/>
      <w:r w:rsidRPr="00316CD0">
        <w:t>.</w:t>
      </w:r>
      <w:r w:rsidR="005762CA">
        <w:t xml:space="preserve"> При необходимости задать мертвую зону руля.</w:t>
      </w:r>
    </w:p>
    <w:p w:rsidR="0047792A" w:rsidRPr="006D787C" w:rsidRDefault="0047792A" w:rsidP="0047792A">
      <w:pPr>
        <w:pStyle w:val="a3"/>
        <w:numPr>
          <w:ilvl w:val="0"/>
          <w:numId w:val="20"/>
        </w:numPr>
        <w:spacing w:after="0"/>
      </w:pPr>
      <w:r>
        <w:t>Уменьшить чувствительность руля на высокой скорости. Ее необходимо уменьшать с ростом скорости, т.к. сильно чувствительный руль может привести к неконтролируемому рысканию аппарата.</w:t>
      </w:r>
    </w:p>
    <w:p w:rsidR="005762CA" w:rsidRDefault="005762CA" w:rsidP="00E617EB">
      <w:pPr>
        <w:pStyle w:val="a3"/>
        <w:numPr>
          <w:ilvl w:val="0"/>
          <w:numId w:val="20"/>
        </w:numPr>
        <w:spacing w:after="0"/>
      </w:pPr>
      <w:r>
        <w:t xml:space="preserve">Задать коэффициенты </w:t>
      </w:r>
      <w:r w:rsidRPr="005762CA">
        <w:t>“</w:t>
      </w:r>
      <w:r>
        <w:t>Чувствительности руля при большой скорости</w:t>
      </w:r>
      <w:r w:rsidRPr="005762CA">
        <w:t>”</w:t>
      </w:r>
      <w:r w:rsidR="00B04E73" w:rsidRPr="00B04E73">
        <w:t xml:space="preserve">, </w:t>
      </w:r>
      <w:r w:rsidR="00B04E73">
        <w:t>где</w:t>
      </w:r>
    </w:p>
    <w:p w:rsidR="00B04E73" w:rsidRDefault="00B04E73" w:rsidP="00B04E73">
      <w:pPr>
        <w:pStyle w:val="a3"/>
        <w:numPr>
          <w:ilvl w:val="1"/>
          <w:numId w:val="20"/>
        </w:numPr>
        <w:spacing w:after="0"/>
      </w:pPr>
      <w:r w:rsidRPr="00E62D10">
        <w:t>“</w:t>
      </w:r>
      <w:r>
        <w:rPr>
          <w:lang w:val="en-US"/>
        </w:rPr>
        <w:t>Speed</w:t>
      </w:r>
      <w:r>
        <w:t xml:space="preserve"> </w:t>
      </w:r>
      <w:r w:rsidRPr="00E62D10">
        <w:t>&gt;=”</w:t>
      </w:r>
      <w:r>
        <w:t xml:space="preserve"> –</w:t>
      </w:r>
      <w:r w:rsidR="00D31202">
        <w:t xml:space="preserve"> п</w:t>
      </w:r>
      <w:r>
        <w:t xml:space="preserve">орог скорости, выше которого параметры </w:t>
      </w:r>
      <w:proofErr w:type="spellStart"/>
      <w:r>
        <w:rPr>
          <w:lang w:val="en-US"/>
        </w:rPr>
        <w:t>KRot</w:t>
      </w:r>
      <w:proofErr w:type="spellEnd"/>
      <w:r w:rsidRPr="00B04E73">
        <w:t xml:space="preserve"> </w:t>
      </w:r>
      <w:r>
        <w:t xml:space="preserve">и </w:t>
      </w:r>
      <w:proofErr w:type="spellStart"/>
      <w:r>
        <w:rPr>
          <w:lang w:val="en-US"/>
        </w:rPr>
        <w:t>DeadZone</w:t>
      </w:r>
      <w:proofErr w:type="spellEnd"/>
      <w:r>
        <w:t xml:space="preserve"> начинают меняться.</w:t>
      </w:r>
    </w:p>
    <w:p w:rsidR="00B04E73" w:rsidRDefault="00730C10" w:rsidP="00B04E73">
      <w:pPr>
        <w:pStyle w:val="a3"/>
        <w:numPr>
          <w:ilvl w:val="1"/>
          <w:numId w:val="20"/>
        </w:numPr>
        <w:spacing w:after="0"/>
      </w:pPr>
      <w:r>
        <w:rPr>
          <w:lang w:val="en-US"/>
        </w:rPr>
        <w:t>Goal</w:t>
      </w:r>
      <w:r w:rsidRPr="00E62D10">
        <w:t xml:space="preserve"> </w:t>
      </w:r>
      <w:r>
        <w:rPr>
          <w:lang w:val="en-US"/>
        </w:rPr>
        <w:t>Speed</w:t>
      </w:r>
      <w:r w:rsidRPr="00E62D10">
        <w:t>”</w:t>
      </w:r>
      <w:r>
        <w:t xml:space="preserve"> – </w:t>
      </w:r>
      <w:r w:rsidR="00D31202">
        <w:t>п</w:t>
      </w:r>
      <w:r>
        <w:t xml:space="preserve">орог скорости, выше которого работают коэффициенты, заданные в панели </w:t>
      </w:r>
      <w:r w:rsidRPr="005762CA">
        <w:t>“</w:t>
      </w:r>
      <w:r>
        <w:t>Чувствительности руля при большой скорости</w:t>
      </w:r>
      <w:r w:rsidRPr="005762CA">
        <w:t>”</w:t>
      </w:r>
      <w:r>
        <w:t>.</w:t>
      </w:r>
    </w:p>
    <w:p w:rsidR="00730C10" w:rsidRPr="000373E1" w:rsidRDefault="00730C10" w:rsidP="00B04E73">
      <w:pPr>
        <w:pStyle w:val="a3"/>
        <w:numPr>
          <w:ilvl w:val="1"/>
          <w:numId w:val="20"/>
        </w:numPr>
        <w:spacing w:after="0"/>
      </w:pPr>
      <w:proofErr w:type="spellStart"/>
      <w:r>
        <w:rPr>
          <w:lang w:val="en-US"/>
        </w:rPr>
        <w:t>KRot</w:t>
      </w:r>
      <w:proofErr w:type="spellEnd"/>
      <w:r w:rsidRPr="00B04E73">
        <w:t xml:space="preserve"> </w:t>
      </w:r>
      <w:r>
        <w:t xml:space="preserve">и </w:t>
      </w:r>
      <w:proofErr w:type="spellStart"/>
      <w:r>
        <w:rPr>
          <w:lang w:val="en-US"/>
        </w:rPr>
        <w:t>DeadZone</w:t>
      </w:r>
      <w:proofErr w:type="spellEnd"/>
      <w:r>
        <w:t xml:space="preserve"> – параметры чувствительности руля при большой скорости.</w:t>
      </w:r>
    </w:p>
    <w:p w:rsidR="000373E1" w:rsidRDefault="00467082" w:rsidP="00E617EB">
      <w:pPr>
        <w:pStyle w:val="a3"/>
        <w:numPr>
          <w:ilvl w:val="0"/>
          <w:numId w:val="20"/>
        </w:numPr>
        <w:spacing w:after="0"/>
      </w:pPr>
      <w:r>
        <w:t>Убедиться, что аппарат на полу работает корректно.</w:t>
      </w:r>
    </w:p>
    <w:p w:rsidR="00467082" w:rsidRPr="006D787C" w:rsidRDefault="00467082" w:rsidP="00E617EB">
      <w:pPr>
        <w:pStyle w:val="a3"/>
        <w:numPr>
          <w:ilvl w:val="0"/>
          <w:numId w:val="20"/>
        </w:numPr>
        <w:spacing w:after="0"/>
      </w:pPr>
      <w:r>
        <w:t>Подключить батарею и опробовать его в движении.</w:t>
      </w:r>
    </w:p>
    <w:p w:rsidR="006D787C" w:rsidRDefault="006D787C" w:rsidP="00FC34B0">
      <w:pPr>
        <w:spacing w:after="0"/>
      </w:pPr>
    </w:p>
    <w:p w:rsidR="00FC34B0" w:rsidRDefault="00FC34B0" w:rsidP="00FC34B0">
      <w:pPr>
        <w:spacing w:after="0"/>
      </w:pPr>
    </w:p>
    <w:p w:rsidR="00FC34B0" w:rsidRDefault="00FC34B0" w:rsidP="00FC34B0">
      <w:pPr>
        <w:spacing w:after="0"/>
      </w:pPr>
    </w:p>
    <w:p w:rsidR="00FC34B0" w:rsidRPr="00840AC9" w:rsidRDefault="00FC34B0" w:rsidP="00FC34B0">
      <w:pPr>
        <w:spacing w:after="0"/>
      </w:pPr>
    </w:p>
    <w:sectPr w:rsidR="00FC34B0" w:rsidRPr="00840AC9" w:rsidSect="004D3E68">
      <w:footerReference w:type="default" r:id="rId69"/>
      <w:pgSz w:w="11906" w:h="16838"/>
      <w:pgMar w:top="567" w:right="707" w:bottom="567" w:left="85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717F" w:rsidRDefault="0099717F" w:rsidP="00B47649">
      <w:pPr>
        <w:spacing w:after="0" w:line="240" w:lineRule="auto"/>
      </w:pPr>
      <w:r>
        <w:separator/>
      </w:r>
    </w:p>
  </w:endnote>
  <w:endnote w:type="continuationSeparator" w:id="0">
    <w:p w:rsidR="0099717F" w:rsidRDefault="0099717F" w:rsidP="00B476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01221939"/>
      <w:docPartObj>
        <w:docPartGallery w:val="Page Numbers (Bottom of Page)"/>
        <w:docPartUnique/>
      </w:docPartObj>
    </w:sdtPr>
    <w:sdtContent>
      <w:p w:rsidR="00193FE2" w:rsidRDefault="00193FE2">
        <w:pPr>
          <w:pStyle w:val="aa"/>
          <w:jc w:val="center"/>
        </w:pPr>
        <w:r>
          <w:fldChar w:fldCharType="begin"/>
        </w:r>
        <w:r>
          <w:instrText>PAGE   \* MERGEFORMAT</w:instrText>
        </w:r>
        <w:r>
          <w:fldChar w:fldCharType="separate"/>
        </w:r>
        <w:r w:rsidR="00F9551B">
          <w:rPr>
            <w:noProof/>
          </w:rPr>
          <w:t>49</w:t>
        </w:r>
        <w:r>
          <w:fldChar w:fldCharType="end"/>
        </w:r>
      </w:p>
    </w:sdtContent>
  </w:sdt>
  <w:p w:rsidR="00193FE2" w:rsidRDefault="00193FE2">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717F" w:rsidRDefault="0099717F" w:rsidP="00B47649">
      <w:pPr>
        <w:spacing w:after="0" w:line="240" w:lineRule="auto"/>
      </w:pPr>
      <w:r>
        <w:separator/>
      </w:r>
    </w:p>
  </w:footnote>
  <w:footnote w:type="continuationSeparator" w:id="0">
    <w:p w:rsidR="0099717F" w:rsidRDefault="0099717F" w:rsidP="00B4764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26BAC"/>
    <w:multiLevelType w:val="multilevel"/>
    <w:tmpl w:val="EE0850E6"/>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
    <w:nsid w:val="1D4046A0"/>
    <w:multiLevelType w:val="multilevel"/>
    <w:tmpl w:val="3F20055A"/>
    <w:lvl w:ilvl="0">
      <w:start w:val="10"/>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23CC133A"/>
    <w:multiLevelType w:val="multilevel"/>
    <w:tmpl w:val="9FF4BD4A"/>
    <w:lvl w:ilvl="0">
      <w:start w:val="4"/>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
    <w:nsid w:val="258178FD"/>
    <w:multiLevelType w:val="hybridMultilevel"/>
    <w:tmpl w:val="418C2840"/>
    <w:lvl w:ilvl="0" w:tplc="07B06F3E">
      <w:numFmt w:val="bullet"/>
      <w:lvlText w:val="-"/>
      <w:lvlJc w:val="left"/>
      <w:pPr>
        <w:ind w:left="1069" w:hanging="360"/>
      </w:pPr>
      <w:rPr>
        <w:rFonts w:ascii="Calibri" w:eastAsiaTheme="minorHAnsi" w:hAnsi="Calibri" w:cstheme="minorBidi"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
    <w:nsid w:val="261B0C36"/>
    <w:multiLevelType w:val="hybridMultilevel"/>
    <w:tmpl w:val="639E4196"/>
    <w:lvl w:ilvl="0" w:tplc="FFE814B2">
      <w:start w:val="1"/>
      <w:numFmt w:val="lowerLetter"/>
      <w:lvlText w:val="%1."/>
      <w:lvlJc w:val="left"/>
      <w:pPr>
        <w:ind w:left="1080" w:hanging="360"/>
      </w:pPr>
      <w:rPr>
        <w:rFonts w:hint="default"/>
      </w:r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nsid w:val="26D86D20"/>
    <w:multiLevelType w:val="hybridMultilevel"/>
    <w:tmpl w:val="06600DE8"/>
    <w:lvl w:ilvl="0" w:tplc="B82640D2">
      <w:start w:val="5"/>
      <w:numFmt w:val="bullet"/>
      <w:lvlText w:val="-"/>
      <w:lvlJc w:val="left"/>
      <w:pPr>
        <w:ind w:left="927" w:hanging="360"/>
      </w:pPr>
      <w:rPr>
        <w:rFonts w:ascii="Calibri" w:eastAsiaTheme="minorHAnsi" w:hAnsi="Calibri" w:cstheme="minorBidi"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6">
    <w:nsid w:val="2A263587"/>
    <w:multiLevelType w:val="multilevel"/>
    <w:tmpl w:val="CF6617D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2DBF4770"/>
    <w:multiLevelType w:val="hybridMultilevel"/>
    <w:tmpl w:val="D1683032"/>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nsid w:val="30C66700"/>
    <w:multiLevelType w:val="hybridMultilevel"/>
    <w:tmpl w:val="CF0EF638"/>
    <w:lvl w:ilvl="0" w:tplc="DD8A94F4">
      <w:start w:val="1"/>
      <w:numFmt w:val="lowerLetter"/>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37AB545A"/>
    <w:multiLevelType w:val="hybridMultilevel"/>
    <w:tmpl w:val="66C89BAA"/>
    <w:lvl w:ilvl="0" w:tplc="6C427EC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39EC59F9"/>
    <w:multiLevelType w:val="multilevel"/>
    <w:tmpl w:val="BD3AE0AA"/>
    <w:lvl w:ilvl="0">
      <w:start w:val="2"/>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1">
    <w:nsid w:val="44A659A9"/>
    <w:multiLevelType w:val="hybridMultilevel"/>
    <w:tmpl w:val="8564B316"/>
    <w:lvl w:ilvl="0" w:tplc="DAEAF1BE">
      <w:start w:val="5"/>
      <w:numFmt w:val="bullet"/>
      <w:lvlText w:val="-"/>
      <w:lvlJc w:val="left"/>
      <w:pPr>
        <w:ind w:left="1069" w:hanging="360"/>
      </w:pPr>
      <w:rPr>
        <w:rFonts w:ascii="Calibri" w:eastAsiaTheme="minorHAnsi" w:hAnsi="Calibri" w:cstheme="minorBidi" w:hint="default"/>
      </w:rPr>
    </w:lvl>
    <w:lvl w:ilvl="1" w:tplc="04190003">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2">
    <w:nsid w:val="50DC4FBC"/>
    <w:multiLevelType w:val="hybridMultilevel"/>
    <w:tmpl w:val="01B0F6A2"/>
    <w:lvl w:ilvl="0" w:tplc="102CD62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544C3735"/>
    <w:multiLevelType w:val="hybridMultilevel"/>
    <w:tmpl w:val="D7CEBA76"/>
    <w:lvl w:ilvl="0" w:tplc="E5E8ACCE">
      <w:start w:val="1"/>
      <w:numFmt w:val="decimal"/>
      <w:lvlText w:val="%1."/>
      <w:lvlJc w:val="left"/>
      <w:pPr>
        <w:ind w:left="1429" w:hanging="360"/>
      </w:pPr>
      <w:rPr>
        <w:rFonts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63D536E3"/>
    <w:multiLevelType w:val="hybridMultilevel"/>
    <w:tmpl w:val="7B6692B4"/>
    <w:lvl w:ilvl="0" w:tplc="150CBF9C">
      <w:start w:val="1"/>
      <w:numFmt w:val="decimal"/>
      <w:lvlText w:val="%1."/>
      <w:lvlJc w:val="left"/>
      <w:pPr>
        <w:ind w:left="1069" w:hanging="360"/>
      </w:pPr>
      <w:rPr>
        <w:rFonts w:hint="default"/>
        <w:sz w:val="20"/>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65B77322"/>
    <w:multiLevelType w:val="multilevel"/>
    <w:tmpl w:val="564AD108"/>
    <w:lvl w:ilvl="0">
      <w:start w:val="2"/>
      <w:numFmt w:val="decimal"/>
      <w:lvlText w:val="%1"/>
      <w:lvlJc w:val="left"/>
      <w:pPr>
        <w:ind w:left="360" w:hanging="360"/>
      </w:pPr>
      <w:rPr>
        <w:rFonts w:hint="default"/>
        <w:b/>
      </w:rPr>
    </w:lvl>
    <w:lvl w:ilvl="1">
      <w:start w:val="3"/>
      <w:numFmt w:val="decimal"/>
      <w:lvlText w:val="%1.%2"/>
      <w:lvlJc w:val="left"/>
      <w:pPr>
        <w:ind w:left="1080" w:hanging="360"/>
      </w:pPr>
      <w:rPr>
        <w:rFonts w:hint="default"/>
        <w:b/>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600" w:hanging="72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400" w:hanging="108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200" w:hanging="1440"/>
      </w:pPr>
      <w:rPr>
        <w:rFonts w:hint="default"/>
        <w:b/>
      </w:rPr>
    </w:lvl>
  </w:abstractNum>
  <w:abstractNum w:abstractNumId="16">
    <w:nsid w:val="67480918"/>
    <w:multiLevelType w:val="hybridMultilevel"/>
    <w:tmpl w:val="10FE2862"/>
    <w:lvl w:ilvl="0" w:tplc="1BA626E8">
      <w:start w:val="1"/>
      <w:numFmt w:val="decimal"/>
      <w:lvlText w:val="%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17">
    <w:nsid w:val="6BA86125"/>
    <w:multiLevelType w:val="multilevel"/>
    <w:tmpl w:val="4816E4BE"/>
    <w:lvl w:ilvl="0">
      <w:start w:val="3"/>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556" w:hanging="72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334" w:hanging="108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18">
    <w:nsid w:val="74CF0227"/>
    <w:multiLevelType w:val="multilevel"/>
    <w:tmpl w:val="B5646EF4"/>
    <w:lvl w:ilvl="0">
      <w:start w:val="1"/>
      <w:numFmt w:val="decimal"/>
      <w:lvlText w:val="%1."/>
      <w:lvlJc w:val="left"/>
      <w:pPr>
        <w:ind w:left="1069" w:hanging="360"/>
      </w:pPr>
      <w:rPr>
        <w:rFonts w:hint="default"/>
        <w:b/>
      </w:rPr>
    </w:lvl>
    <w:lvl w:ilvl="1">
      <w:start w:val="2"/>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429" w:hanging="72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1789" w:hanging="108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19">
    <w:nsid w:val="79CB3282"/>
    <w:multiLevelType w:val="hybridMultilevel"/>
    <w:tmpl w:val="E2E4C6FE"/>
    <w:lvl w:ilvl="0" w:tplc="FBA0DB62">
      <w:numFmt w:val="bullet"/>
      <w:lvlText w:val="-"/>
      <w:lvlJc w:val="left"/>
      <w:pPr>
        <w:ind w:left="927" w:hanging="360"/>
      </w:pPr>
      <w:rPr>
        <w:rFonts w:ascii="Calibri" w:eastAsiaTheme="minorHAnsi" w:hAnsi="Calibri" w:cstheme="minorBidi"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0">
    <w:nsid w:val="7D225062"/>
    <w:multiLevelType w:val="multilevel"/>
    <w:tmpl w:val="3F20055A"/>
    <w:lvl w:ilvl="0">
      <w:start w:val="10"/>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6"/>
  </w:num>
  <w:num w:numId="2">
    <w:abstractNumId w:val="4"/>
  </w:num>
  <w:num w:numId="3">
    <w:abstractNumId w:val="7"/>
  </w:num>
  <w:num w:numId="4">
    <w:abstractNumId w:val="2"/>
  </w:num>
  <w:num w:numId="5">
    <w:abstractNumId w:val="11"/>
  </w:num>
  <w:num w:numId="6">
    <w:abstractNumId w:val="18"/>
  </w:num>
  <w:num w:numId="7">
    <w:abstractNumId w:val="10"/>
  </w:num>
  <w:num w:numId="8">
    <w:abstractNumId w:val="0"/>
  </w:num>
  <w:num w:numId="9">
    <w:abstractNumId w:val="17"/>
  </w:num>
  <w:num w:numId="10">
    <w:abstractNumId w:val="12"/>
  </w:num>
  <w:num w:numId="11">
    <w:abstractNumId w:val="9"/>
  </w:num>
  <w:num w:numId="12">
    <w:abstractNumId w:val="8"/>
  </w:num>
  <w:num w:numId="13">
    <w:abstractNumId w:val="19"/>
  </w:num>
  <w:num w:numId="14">
    <w:abstractNumId w:val="5"/>
  </w:num>
  <w:num w:numId="15">
    <w:abstractNumId w:val="15"/>
  </w:num>
  <w:num w:numId="16">
    <w:abstractNumId w:val="3"/>
  </w:num>
  <w:num w:numId="17">
    <w:abstractNumId w:val="14"/>
  </w:num>
  <w:num w:numId="18">
    <w:abstractNumId w:val="16"/>
  </w:num>
  <w:num w:numId="19">
    <w:abstractNumId w:val="1"/>
  </w:num>
  <w:num w:numId="20">
    <w:abstractNumId w:val="13"/>
  </w:num>
  <w:num w:numId="2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defaultTabStop w:val="708"/>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4560"/>
    <w:rsid w:val="0000144D"/>
    <w:rsid w:val="00001BA8"/>
    <w:rsid w:val="00004117"/>
    <w:rsid w:val="000048D1"/>
    <w:rsid w:val="00004A9C"/>
    <w:rsid w:val="00011A31"/>
    <w:rsid w:val="000138EC"/>
    <w:rsid w:val="00014C17"/>
    <w:rsid w:val="000162AA"/>
    <w:rsid w:val="0002059C"/>
    <w:rsid w:val="00024AE1"/>
    <w:rsid w:val="0002542E"/>
    <w:rsid w:val="00026339"/>
    <w:rsid w:val="0002642E"/>
    <w:rsid w:val="0002665F"/>
    <w:rsid w:val="00031027"/>
    <w:rsid w:val="00032A9A"/>
    <w:rsid w:val="00034249"/>
    <w:rsid w:val="000373E1"/>
    <w:rsid w:val="00043CD7"/>
    <w:rsid w:val="0004403A"/>
    <w:rsid w:val="000452AE"/>
    <w:rsid w:val="000477E3"/>
    <w:rsid w:val="00052B54"/>
    <w:rsid w:val="00052E9F"/>
    <w:rsid w:val="00053F03"/>
    <w:rsid w:val="000541F0"/>
    <w:rsid w:val="0005514A"/>
    <w:rsid w:val="000553C4"/>
    <w:rsid w:val="00055F4C"/>
    <w:rsid w:val="00056295"/>
    <w:rsid w:val="000568A8"/>
    <w:rsid w:val="000575A3"/>
    <w:rsid w:val="00057616"/>
    <w:rsid w:val="000647F9"/>
    <w:rsid w:val="000648A7"/>
    <w:rsid w:val="00065458"/>
    <w:rsid w:val="00065910"/>
    <w:rsid w:val="000675AE"/>
    <w:rsid w:val="000737A6"/>
    <w:rsid w:val="00073971"/>
    <w:rsid w:val="0007562D"/>
    <w:rsid w:val="00077A5E"/>
    <w:rsid w:val="00080550"/>
    <w:rsid w:val="00081467"/>
    <w:rsid w:val="00081AAC"/>
    <w:rsid w:val="000857EC"/>
    <w:rsid w:val="00086A5F"/>
    <w:rsid w:val="00086E2D"/>
    <w:rsid w:val="00087F68"/>
    <w:rsid w:val="0009002D"/>
    <w:rsid w:val="00091E38"/>
    <w:rsid w:val="0009258E"/>
    <w:rsid w:val="0009495E"/>
    <w:rsid w:val="00094A33"/>
    <w:rsid w:val="00095805"/>
    <w:rsid w:val="000A041D"/>
    <w:rsid w:val="000A16B8"/>
    <w:rsid w:val="000A52B1"/>
    <w:rsid w:val="000A5476"/>
    <w:rsid w:val="000A5CD5"/>
    <w:rsid w:val="000A6885"/>
    <w:rsid w:val="000B07EE"/>
    <w:rsid w:val="000B14B7"/>
    <w:rsid w:val="000B54E4"/>
    <w:rsid w:val="000C2661"/>
    <w:rsid w:val="000C48C5"/>
    <w:rsid w:val="000C52EE"/>
    <w:rsid w:val="000C65CB"/>
    <w:rsid w:val="000C73A6"/>
    <w:rsid w:val="000D1DA8"/>
    <w:rsid w:val="000D3AAF"/>
    <w:rsid w:val="000D4353"/>
    <w:rsid w:val="000D5C67"/>
    <w:rsid w:val="000E19BA"/>
    <w:rsid w:val="000E258F"/>
    <w:rsid w:val="000E3348"/>
    <w:rsid w:val="000E488B"/>
    <w:rsid w:val="000F15E7"/>
    <w:rsid w:val="000F6427"/>
    <w:rsid w:val="00110C92"/>
    <w:rsid w:val="00115499"/>
    <w:rsid w:val="00123648"/>
    <w:rsid w:val="00126413"/>
    <w:rsid w:val="00127779"/>
    <w:rsid w:val="00131F14"/>
    <w:rsid w:val="001339F6"/>
    <w:rsid w:val="0014254D"/>
    <w:rsid w:val="00142769"/>
    <w:rsid w:val="00151EA5"/>
    <w:rsid w:val="00152FA9"/>
    <w:rsid w:val="001540A3"/>
    <w:rsid w:val="00155843"/>
    <w:rsid w:val="00156078"/>
    <w:rsid w:val="001564DF"/>
    <w:rsid w:val="00157572"/>
    <w:rsid w:val="00157731"/>
    <w:rsid w:val="001618A3"/>
    <w:rsid w:val="00162453"/>
    <w:rsid w:val="001658EC"/>
    <w:rsid w:val="001677C1"/>
    <w:rsid w:val="00170ACF"/>
    <w:rsid w:val="00170BF2"/>
    <w:rsid w:val="00170FAB"/>
    <w:rsid w:val="00172A0A"/>
    <w:rsid w:val="00174ECA"/>
    <w:rsid w:val="001800A5"/>
    <w:rsid w:val="001818B6"/>
    <w:rsid w:val="00183B64"/>
    <w:rsid w:val="001862AB"/>
    <w:rsid w:val="00187571"/>
    <w:rsid w:val="00192F08"/>
    <w:rsid w:val="00193FE2"/>
    <w:rsid w:val="001A3821"/>
    <w:rsid w:val="001A774F"/>
    <w:rsid w:val="001A7A5F"/>
    <w:rsid w:val="001B0483"/>
    <w:rsid w:val="001B1B0A"/>
    <w:rsid w:val="001B1EB0"/>
    <w:rsid w:val="001B23B5"/>
    <w:rsid w:val="001B2AEB"/>
    <w:rsid w:val="001B3A97"/>
    <w:rsid w:val="001B5E29"/>
    <w:rsid w:val="001B673C"/>
    <w:rsid w:val="001B6E44"/>
    <w:rsid w:val="001C0CE4"/>
    <w:rsid w:val="001C303A"/>
    <w:rsid w:val="001C3F2C"/>
    <w:rsid w:val="001C77DA"/>
    <w:rsid w:val="001D4DC4"/>
    <w:rsid w:val="001D683B"/>
    <w:rsid w:val="001D6843"/>
    <w:rsid w:val="001D7596"/>
    <w:rsid w:val="001E1C5A"/>
    <w:rsid w:val="001E4131"/>
    <w:rsid w:val="001E596B"/>
    <w:rsid w:val="001F205A"/>
    <w:rsid w:val="001F4C6B"/>
    <w:rsid w:val="001F5FE9"/>
    <w:rsid w:val="001F6856"/>
    <w:rsid w:val="001F69CF"/>
    <w:rsid w:val="001F6D9B"/>
    <w:rsid w:val="00200A91"/>
    <w:rsid w:val="0020104E"/>
    <w:rsid w:val="00203662"/>
    <w:rsid w:val="002060DE"/>
    <w:rsid w:val="0020709C"/>
    <w:rsid w:val="00210143"/>
    <w:rsid w:val="00211F85"/>
    <w:rsid w:val="00216231"/>
    <w:rsid w:val="00217DCA"/>
    <w:rsid w:val="00220466"/>
    <w:rsid w:val="00222FDA"/>
    <w:rsid w:val="00223297"/>
    <w:rsid w:val="00226C23"/>
    <w:rsid w:val="002271CC"/>
    <w:rsid w:val="0023272B"/>
    <w:rsid w:val="002363F3"/>
    <w:rsid w:val="002367D8"/>
    <w:rsid w:val="002451AD"/>
    <w:rsid w:val="00246399"/>
    <w:rsid w:val="0024786B"/>
    <w:rsid w:val="00251003"/>
    <w:rsid w:val="00254178"/>
    <w:rsid w:val="002542EC"/>
    <w:rsid w:val="00260280"/>
    <w:rsid w:val="00261AA1"/>
    <w:rsid w:val="002666F6"/>
    <w:rsid w:val="00270864"/>
    <w:rsid w:val="0027194D"/>
    <w:rsid w:val="00273215"/>
    <w:rsid w:val="00275845"/>
    <w:rsid w:val="002760F8"/>
    <w:rsid w:val="002764C2"/>
    <w:rsid w:val="0027770E"/>
    <w:rsid w:val="00280BCA"/>
    <w:rsid w:val="00280DDA"/>
    <w:rsid w:val="0028239E"/>
    <w:rsid w:val="0028359F"/>
    <w:rsid w:val="0028589D"/>
    <w:rsid w:val="0028610A"/>
    <w:rsid w:val="0028657F"/>
    <w:rsid w:val="0028758B"/>
    <w:rsid w:val="00290606"/>
    <w:rsid w:val="00290C62"/>
    <w:rsid w:val="002A0675"/>
    <w:rsid w:val="002A2DF1"/>
    <w:rsid w:val="002A5811"/>
    <w:rsid w:val="002A73C8"/>
    <w:rsid w:val="002A73D4"/>
    <w:rsid w:val="002B00D4"/>
    <w:rsid w:val="002B0563"/>
    <w:rsid w:val="002B09F5"/>
    <w:rsid w:val="002B7D3E"/>
    <w:rsid w:val="002C1B50"/>
    <w:rsid w:val="002C339F"/>
    <w:rsid w:val="002C3C88"/>
    <w:rsid w:val="002D0712"/>
    <w:rsid w:val="002D2BA2"/>
    <w:rsid w:val="002D4BBC"/>
    <w:rsid w:val="002D6B36"/>
    <w:rsid w:val="002D7B03"/>
    <w:rsid w:val="002E07E4"/>
    <w:rsid w:val="002E1E74"/>
    <w:rsid w:val="002E2909"/>
    <w:rsid w:val="002E456B"/>
    <w:rsid w:val="002E583B"/>
    <w:rsid w:val="002F0465"/>
    <w:rsid w:val="002F17C4"/>
    <w:rsid w:val="002F2113"/>
    <w:rsid w:val="002F2CCC"/>
    <w:rsid w:val="002F7E1A"/>
    <w:rsid w:val="002F7EAB"/>
    <w:rsid w:val="00300904"/>
    <w:rsid w:val="003052FD"/>
    <w:rsid w:val="00305651"/>
    <w:rsid w:val="00305EC8"/>
    <w:rsid w:val="00306FE3"/>
    <w:rsid w:val="00314ADA"/>
    <w:rsid w:val="00316CD0"/>
    <w:rsid w:val="003172B5"/>
    <w:rsid w:val="00320CF2"/>
    <w:rsid w:val="00322123"/>
    <w:rsid w:val="00323719"/>
    <w:rsid w:val="003238BD"/>
    <w:rsid w:val="00323969"/>
    <w:rsid w:val="00323E9C"/>
    <w:rsid w:val="00324616"/>
    <w:rsid w:val="00326B1D"/>
    <w:rsid w:val="00331B7C"/>
    <w:rsid w:val="00333EC8"/>
    <w:rsid w:val="00334320"/>
    <w:rsid w:val="0033608A"/>
    <w:rsid w:val="00342E0C"/>
    <w:rsid w:val="00343421"/>
    <w:rsid w:val="00344A4C"/>
    <w:rsid w:val="00346BA6"/>
    <w:rsid w:val="00346C90"/>
    <w:rsid w:val="00347195"/>
    <w:rsid w:val="0035237A"/>
    <w:rsid w:val="003528AF"/>
    <w:rsid w:val="003566CE"/>
    <w:rsid w:val="003617B5"/>
    <w:rsid w:val="0036238D"/>
    <w:rsid w:val="00362D2D"/>
    <w:rsid w:val="003631B4"/>
    <w:rsid w:val="00364435"/>
    <w:rsid w:val="00364942"/>
    <w:rsid w:val="0036649B"/>
    <w:rsid w:val="00367A80"/>
    <w:rsid w:val="00371D52"/>
    <w:rsid w:val="00371E42"/>
    <w:rsid w:val="00372DEC"/>
    <w:rsid w:val="003737C9"/>
    <w:rsid w:val="00375F12"/>
    <w:rsid w:val="003774A5"/>
    <w:rsid w:val="00381110"/>
    <w:rsid w:val="0038241F"/>
    <w:rsid w:val="00382E63"/>
    <w:rsid w:val="00386823"/>
    <w:rsid w:val="003905B2"/>
    <w:rsid w:val="0039225A"/>
    <w:rsid w:val="003923BE"/>
    <w:rsid w:val="00396932"/>
    <w:rsid w:val="00396D7B"/>
    <w:rsid w:val="003A31C4"/>
    <w:rsid w:val="003A3E90"/>
    <w:rsid w:val="003A4004"/>
    <w:rsid w:val="003A4B0A"/>
    <w:rsid w:val="003A4E4C"/>
    <w:rsid w:val="003A75A9"/>
    <w:rsid w:val="003B1E7A"/>
    <w:rsid w:val="003B2E51"/>
    <w:rsid w:val="003B4C4D"/>
    <w:rsid w:val="003B79E5"/>
    <w:rsid w:val="003C2E40"/>
    <w:rsid w:val="003C5DC4"/>
    <w:rsid w:val="003C72D1"/>
    <w:rsid w:val="003D0EF0"/>
    <w:rsid w:val="003D2B02"/>
    <w:rsid w:val="003D36B0"/>
    <w:rsid w:val="003D3E6D"/>
    <w:rsid w:val="003D5CF4"/>
    <w:rsid w:val="003D626D"/>
    <w:rsid w:val="003D781D"/>
    <w:rsid w:val="003E2DC9"/>
    <w:rsid w:val="003E5360"/>
    <w:rsid w:val="003E7B47"/>
    <w:rsid w:val="003F19F4"/>
    <w:rsid w:val="003F260B"/>
    <w:rsid w:val="003F2953"/>
    <w:rsid w:val="003F34CF"/>
    <w:rsid w:val="003F4E31"/>
    <w:rsid w:val="003F675E"/>
    <w:rsid w:val="003F7F1F"/>
    <w:rsid w:val="004029FC"/>
    <w:rsid w:val="00405C03"/>
    <w:rsid w:val="00406C21"/>
    <w:rsid w:val="00411E2D"/>
    <w:rsid w:val="004129A7"/>
    <w:rsid w:val="004131DF"/>
    <w:rsid w:val="00414137"/>
    <w:rsid w:val="00415083"/>
    <w:rsid w:val="00416A8C"/>
    <w:rsid w:val="004207AD"/>
    <w:rsid w:val="0042088F"/>
    <w:rsid w:val="004213E1"/>
    <w:rsid w:val="0043198F"/>
    <w:rsid w:val="0043205C"/>
    <w:rsid w:val="00432295"/>
    <w:rsid w:val="00433E11"/>
    <w:rsid w:val="00434A81"/>
    <w:rsid w:val="00436F9D"/>
    <w:rsid w:val="00440265"/>
    <w:rsid w:val="004424D9"/>
    <w:rsid w:val="00446CC1"/>
    <w:rsid w:val="004475B9"/>
    <w:rsid w:val="00452154"/>
    <w:rsid w:val="0045416C"/>
    <w:rsid w:val="00455278"/>
    <w:rsid w:val="0045555A"/>
    <w:rsid w:val="00455775"/>
    <w:rsid w:val="00455CB7"/>
    <w:rsid w:val="004560C6"/>
    <w:rsid w:val="00463424"/>
    <w:rsid w:val="00464210"/>
    <w:rsid w:val="00467082"/>
    <w:rsid w:val="004678B0"/>
    <w:rsid w:val="0047172B"/>
    <w:rsid w:val="00472989"/>
    <w:rsid w:val="00473511"/>
    <w:rsid w:val="00475E51"/>
    <w:rsid w:val="0047792A"/>
    <w:rsid w:val="0048090E"/>
    <w:rsid w:val="0048466C"/>
    <w:rsid w:val="00486132"/>
    <w:rsid w:val="0048728A"/>
    <w:rsid w:val="00487D63"/>
    <w:rsid w:val="00487F79"/>
    <w:rsid w:val="00490EF5"/>
    <w:rsid w:val="00491D55"/>
    <w:rsid w:val="00491DF6"/>
    <w:rsid w:val="004922DB"/>
    <w:rsid w:val="0049471C"/>
    <w:rsid w:val="004A044E"/>
    <w:rsid w:val="004A69DD"/>
    <w:rsid w:val="004A6A89"/>
    <w:rsid w:val="004B0D22"/>
    <w:rsid w:val="004B60E9"/>
    <w:rsid w:val="004B6109"/>
    <w:rsid w:val="004C1056"/>
    <w:rsid w:val="004C14FD"/>
    <w:rsid w:val="004C1501"/>
    <w:rsid w:val="004C1F33"/>
    <w:rsid w:val="004C24DF"/>
    <w:rsid w:val="004C78A2"/>
    <w:rsid w:val="004D3E68"/>
    <w:rsid w:val="004D6471"/>
    <w:rsid w:val="004E039C"/>
    <w:rsid w:val="004E0AE4"/>
    <w:rsid w:val="004E330B"/>
    <w:rsid w:val="004E404C"/>
    <w:rsid w:val="004F0D2A"/>
    <w:rsid w:val="004F4E73"/>
    <w:rsid w:val="004F70F3"/>
    <w:rsid w:val="00501A00"/>
    <w:rsid w:val="00501C5B"/>
    <w:rsid w:val="00505F6A"/>
    <w:rsid w:val="00507C30"/>
    <w:rsid w:val="005109B4"/>
    <w:rsid w:val="00515084"/>
    <w:rsid w:val="0051555F"/>
    <w:rsid w:val="00517677"/>
    <w:rsid w:val="00520BD7"/>
    <w:rsid w:val="00521445"/>
    <w:rsid w:val="00522C08"/>
    <w:rsid w:val="005262D4"/>
    <w:rsid w:val="00530CC6"/>
    <w:rsid w:val="00533414"/>
    <w:rsid w:val="005334A9"/>
    <w:rsid w:val="00534516"/>
    <w:rsid w:val="00535261"/>
    <w:rsid w:val="00541C06"/>
    <w:rsid w:val="005442A0"/>
    <w:rsid w:val="005443A5"/>
    <w:rsid w:val="00550377"/>
    <w:rsid w:val="005518B5"/>
    <w:rsid w:val="00551FA7"/>
    <w:rsid w:val="00553937"/>
    <w:rsid w:val="00553BBC"/>
    <w:rsid w:val="005601DB"/>
    <w:rsid w:val="00560FCF"/>
    <w:rsid w:val="0056224A"/>
    <w:rsid w:val="00562436"/>
    <w:rsid w:val="005650A6"/>
    <w:rsid w:val="005654D0"/>
    <w:rsid w:val="00565B51"/>
    <w:rsid w:val="00573FD1"/>
    <w:rsid w:val="00575ED7"/>
    <w:rsid w:val="005762CA"/>
    <w:rsid w:val="005778EA"/>
    <w:rsid w:val="00577A4D"/>
    <w:rsid w:val="005801F0"/>
    <w:rsid w:val="005824CD"/>
    <w:rsid w:val="00582CEF"/>
    <w:rsid w:val="00585E76"/>
    <w:rsid w:val="005870B5"/>
    <w:rsid w:val="005915B1"/>
    <w:rsid w:val="00591904"/>
    <w:rsid w:val="005919C3"/>
    <w:rsid w:val="005937B4"/>
    <w:rsid w:val="00595ACC"/>
    <w:rsid w:val="00595B90"/>
    <w:rsid w:val="005A0A8A"/>
    <w:rsid w:val="005A0F8C"/>
    <w:rsid w:val="005A54FE"/>
    <w:rsid w:val="005A6F38"/>
    <w:rsid w:val="005A78EC"/>
    <w:rsid w:val="005A7ACB"/>
    <w:rsid w:val="005B03F9"/>
    <w:rsid w:val="005B0465"/>
    <w:rsid w:val="005B0BD7"/>
    <w:rsid w:val="005B19A8"/>
    <w:rsid w:val="005B7036"/>
    <w:rsid w:val="005C050F"/>
    <w:rsid w:val="005C47E5"/>
    <w:rsid w:val="005C57A1"/>
    <w:rsid w:val="005D30B1"/>
    <w:rsid w:val="005D6506"/>
    <w:rsid w:val="005E355F"/>
    <w:rsid w:val="005E6FEE"/>
    <w:rsid w:val="005E780A"/>
    <w:rsid w:val="005F05D9"/>
    <w:rsid w:val="005F299E"/>
    <w:rsid w:val="005F6470"/>
    <w:rsid w:val="005F7F4E"/>
    <w:rsid w:val="0060063E"/>
    <w:rsid w:val="006015F6"/>
    <w:rsid w:val="006026CA"/>
    <w:rsid w:val="00602E8F"/>
    <w:rsid w:val="00603B02"/>
    <w:rsid w:val="0060538B"/>
    <w:rsid w:val="00607D97"/>
    <w:rsid w:val="00610575"/>
    <w:rsid w:val="00615B56"/>
    <w:rsid w:val="006216FB"/>
    <w:rsid w:val="00621F0D"/>
    <w:rsid w:val="00621F14"/>
    <w:rsid w:val="00622572"/>
    <w:rsid w:val="0062343F"/>
    <w:rsid w:val="00624F92"/>
    <w:rsid w:val="00627E43"/>
    <w:rsid w:val="00633E04"/>
    <w:rsid w:val="00634D15"/>
    <w:rsid w:val="00635A8F"/>
    <w:rsid w:val="0063776D"/>
    <w:rsid w:val="00637C8D"/>
    <w:rsid w:val="00640B43"/>
    <w:rsid w:val="00642126"/>
    <w:rsid w:val="00645085"/>
    <w:rsid w:val="0064669B"/>
    <w:rsid w:val="00650A1F"/>
    <w:rsid w:val="00652C5F"/>
    <w:rsid w:val="00652F26"/>
    <w:rsid w:val="00653A62"/>
    <w:rsid w:val="00653D9A"/>
    <w:rsid w:val="006549D4"/>
    <w:rsid w:val="00655A82"/>
    <w:rsid w:val="00657CD2"/>
    <w:rsid w:val="006612F9"/>
    <w:rsid w:val="00663489"/>
    <w:rsid w:val="00673B54"/>
    <w:rsid w:val="00673DDD"/>
    <w:rsid w:val="006826A8"/>
    <w:rsid w:val="00684ACB"/>
    <w:rsid w:val="00684E0F"/>
    <w:rsid w:val="00685173"/>
    <w:rsid w:val="00685D67"/>
    <w:rsid w:val="006877DE"/>
    <w:rsid w:val="0069058F"/>
    <w:rsid w:val="00690BB3"/>
    <w:rsid w:val="00693877"/>
    <w:rsid w:val="00693FB3"/>
    <w:rsid w:val="006A1029"/>
    <w:rsid w:val="006A1D38"/>
    <w:rsid w:val="006A4AC2"/>
    <w:rsid w:val="006B06D4"/>
    <w:rsid w:val="006B6712"/>
    <w:rsid w:val="006C1DF0"/>
    <w:rsid w:val="006C4087"/>
    <w:rsid w:val="006C709D"/>
    <w:rsid w:val="006C743D"/>
    <w:rsid w:val="006D0079"/>
    <w:rsid w:val="006D3E9C"/>
    <w:rsid w:val="006D451F"/>
    <w:rsid w:val="006D787C"/>
    <w:rsid w:val="006E6ADB"/>
    <w:rsid w:val="006F0D02"/>
    <w:rsid w:val="006F29AF"/>
    <w:rsid w:val="006F46EC"/>
    <w:rsid w:val="006F6133"/>
    <w:rsid w:val="006F71B5"/>
    <w:rsid w:val="00705A71"/>
    <w:rsid w:val="00713D2A"/>
    <w:rsid w:val="007155B1"/>
    <w:rsid w:val="00716F09"/>
    <w:rsid w:val="00720DC8"/>
    <w:rsid w:val="007211FD"/>
    <w:rsid w:val="00721934"/>
    <w:rsid w:val="00724CFB"/>
    <w:rsid w:val="007266C3"/>
    <w:rsid w:val="007300D5"/>
    <w:rsid w:val="0073025B"/>
    <w:rsid w:val="00730C10"/>
    <w:rsid w:val="007324C0"/>
    <w:rsid w:val="00733CD6"/>
    <w:rsid w:val="0073410C"/>
    <w:rsid w:val="00736F18"/>
    <w:rsid w:val="0073773E"/>
    <w:rsid w:val="00742034"/>
    <w:rsid w:val="00743982"/>
    <w:rsid w:val="00750104"/>
    <w:rsid w:val="007523D9"/>
    <w:rsid w:val="00753577"/>
    <w:rsid w:val="0075454D"/>
    <w:rsid w:val="007548EF"/>
    <w:rsid w:val="00755A3B"/>
    <w:rsid w:val="00756DA6"/>
    <w:rsid w:val="00757962"/>
    <w:rsid w:val="00761B04"/>
    <w:rsid w:val="007627B6"/>
    <w:rsid w:val="00764683"/>
    <w:rsid w:val="00764EE9"/>
    <w:rsid w:val="00771A42"/>
    <w:rsid w:val="00774027"/>
    <w:rsid w:val="00775ED0"/>
    <w:rsid w:val="00776995"/>
    <w:rsid w:val="00777D7A"/>
    <w:rsid w:val="00784002"/>
    <w:rsid w:val="00784D11"/>
    <w:rsid w:val="00785247"/>
    <w:rsid w:val="007864D2"/>
    <w:rsid w:val="0078713D"/>
    <w:rsid w:val="007908C9"/>
    <w:rsid w:val="00792AE1"/>
    <w:rsid w:val="00792D68"/>
    <w:rsid w:val="00793DA4"/>
    <w:rsid w:val="00794682"/>
    <w:rsid w:val="0079749E"/>
    <w:rsid w:val="00797EB0"/>
    <w:rsid w:val="007A019D"/>
    <w:rsid w:val="007A157C"/>
    <w:rsid w:val="007A15BE"/>
    <w:rsid w:val="007A1CD2"/>
    <w:rsid w:val="007A3FE7"/>
    <w:rsid w:val="007A4E1D"/>
    <w:rsid w:val="007A5870"/>
    <w:rsid w:val="007A6AEE"/>
    <w:rsid w:val="007B0E98"/>
    <w:rsid w:val="007B28E6"/>
    <w:rsid w:val="007B2E02"/>
    <w:rsid w:val="007B2FAD"/>
    <w:rsid w:val="007B3D46"/>
    <w:rsid w:val="007B403F"/>
    <w:rsid w:val="007C02DF"/>
    <w:rsid w:val="007C25DB"/>
    <w:rsid w:val="007C4019"/>
    <w:rsid w:val="007D35F0"/>
    <w:rsid w:val="007D3EB1"/>
    <w:rsid w:val="007D57AC"/>
    <w:rsid w:val="007D7A86"/>
    <w:rsid w:val="007E0E77"/>
    <w:rsid w:val="007E107D"/>
    <w:rsid w:val="007E188D"/>
    <w:rsid w:val="007E1EF2"/>
    <w:rsid w:val="007E3133"/>
    <w:rsid w:val="007E3850"/>
    <w:rsid w:val="007E5023"/>
    <w:rsid w:val="007F2EBC"/>
    <w:rsid w:val="007F3C05"/>
    <w:rsid w:val="007F4197"/>
    <w:rsid w:val="007F4B14"/>
    <w:rsid w:val="007F531A"/>
    <w:rsid w:val="00804D42"/>
    <w:rsid w:val="008078F0"/>
    <w:rsid w:val="0081060B"/>
    <w:rsid w:val="008123BC"/>
    <w:rsid w:val="0081486F"/>
    <w:rsid w:val="00817923"/>
    <w:rsid w:val="00817F50"/>
    <w:rsid w:val="00820B27"/>
    <w:rsid w:val="00820F78"/>
    <w:rsid w:val="00821732"/>
    <w:rsid w:val="008219ED"/>
    <w:rsid w:val="00822B1C"/>
    <w:rsid w:val="00824560"/>
    <w:rsid w:val="00825A0D"/>
    <w:rsid w:val="00832A39"/>
    <w:rsid w:val="008337E3"/>
    <w:rsid w:val="00835ACA"/>
    <w:rsid w:val="008369F0"/>
    <w:rsid w:val="00840AC9"/>
    <w:rsid w:val="00841AC7"/>
    <w:rsid w:val="00845D97"/>
    <w:rsid w:val="00850408"/>
    <w:rsid w:val="00850954"/>
    <w:rsid w:val="008513F2"/>
    <w:rsid w:val="00852539"/>
    <w:rsid w:val="00852B39"/>
    <w:rsid w:val="00854319"/>
    <w:rsid w:val="008544D7"/>
    <w:rsid w:val="00856B9B"/>
    <w:rsid w:val="00857D88"/>
    <w:rsid w:val="008623C6"/>
    <w:rsid w:val="00863011"/>
    <w:rsid w:val="00863A42"/>
    <w:rsid w:val="0086472B"/>
    <w:rsid w:val="00864925"/>
    <w:rsid w:val="008710B5"/>
    <w:rsid w:val="00872D52"/>
    <w:rsid w:val="00873AD0"/>
    <w:rsid w:val="008740DA"/>
    <w:rsid w:val="00874F4A"/>
    <w:rsid w:val="00876F11"/>
    <w:rsid w:val="00876FCB"/>
    <w:rsid w:val="0088209F"/>
    <w:rsid w:val="00883199"/>
    <w:rsid w:val="00884666"/>
    <w:rsid w:val="0088556F"/>
    <w:rsid w:val="00886F37"/>
    <w:rsid w:val="00890627"/>
    <w:rsid w:val="008906A5"/>
    <w:rsid w:val="00895262"/>
    <w:rsid w:val="008A0273"/>
    <w:rsid w:val="008A080A"/>
    <w:rsid w:val="008A189C"/>
    <w:rsid w:val="008A1903"/>
    <w:rsid w:val="008A2493"/>
    <w:rsid w:val="008A28CA"/>
    <w:rsid w:val="008A68E0"/>
    <w:rsid w:val="008B0F25"/>
    <w:rsid w:val="008B17C0"/>
    <w:rsid w:val="008B216E"/>
    <w:rsid w:val="008B5024"/>
    <w:rsid w:val="008B7897"/>
    <w:rsid w:val="008B78AD"/>
    <w:rsid w:val="008C5084"/>
    <w:rsid w:val="008C6141"/>
    <w:rsid w:val="008C6750"/>
    <w:rsid w:val="008D0046"/>
    <w:rsid w:val="008D22BB"/>
    <w:rsid w:val="008D29F9"/>
    <w:rsid w:val="008D32CD"/>
    <w:rsid w:val="008D5288"/>
    <w:rsid w:val="008D5AF8"/>
    <w:rsid w:val="008D6DD5"/>
    <w:rsid w:val="008D75E4"/>
    <w:rsid w:val="008D76EA"/>
    <w:rsid w:val="008D7C7F"/>
    <w:rsid w:val="008E2288"/>
    <w:rsid w:val="008E673D"/>
    <w:rsid w:val="008E7385"/>
    <w:rsid w:val="008E786B"/>
    <w:rsid w:val="008F154A"/>
    <w:rsid w:val="008F3B6A"/>
    <w:rsid w:val="008F4395"/>
    <w:rsid w:val="008F741B"/>
    <w:rsid w:val="00901703"/>
    <w:rsid w:val="009060D2"/>
    <w:rsid w:val="009062C6"/>
    <w:rsid w:val="0090749F"/>
    <w:rsid w:val="0091289E"/>
    <w:rsid w:val="00913854"/>
    <w:rsid w:val="009149ED"/>
    <w:rsid w:val="00916D91"/>
    <w:rsid w:val="00917877"/>
    <w:rsid w:val="00917A96"/>
    <w:rsid w:val="009214D3"/>
    <w:rsid w:val="00922364"/>
    <w:rsid w:val="00923016"/>
    <w:rsid w:val="0092610C"/>
    <w:rsid w:val="00926C6B"/>
    <w:rsid w:val="00930FA7"/>
    <w:rsid w:val="00931204"/>
    <w:rsid w:val="009413E8"/>
    <w:rsid w:val="00947B13"/>
    <w:rsid w:val="009513E0"/>
    <w:rsid w:val="00952B46"/>
    <w:rsid w:val="00952CBA"/>
    <w:rsid w:val="009530A7"/>
    <w:rsid w:val="00956873"/>
    <w:rsid w:val="00957368"/>
    <w:rsid w:val="00962AC1"/>
    <w:rsid w:val="0096583A"/>
    <w:rsid w:val="00966390"/>
    <w:rsid w:val="0096665A"/>
    <w:rsid w:val="00973BD3"/>
    <w:rsid w:val="00973D60"/>
    <w:rsid w:val="009749BB"/>
    <w:rsid w:val="00975895"/>
    <w:rsid w:val="009770EA"/>
    <w:rsid w:val="00980D0E"/>
    <w:rsid w:val="00983C2F"/>
    <w:rsid w:val="009874B1"/>
    <w:rsid w:val="00990A1F"/>
    <w:rsid w:val="00990DE5"/>
    <w:rsid w:val="00995340"/>
    <w:rsid w:val="00997001"/>
    <w:rsid w:val="0099717F"/>
    <w:rsid w:val="00997DD7"/>
    <w:rsid w:val="009B010A"/>
    <w:rsid w:val="009B3510"/>
    <w:rsid w:val="009B62D4"/>
    <w:rsid w:val="009B6453"/>
    <w:rsid w:val="009C003E"/>
    <w:rsid w:val="009C07D4"/>
    <w:rsid w:val="009C150A"/>
    <w:rsid w:val="009C4B9A"/>
    <w:rsid w:val="009C4BD6"/>
    <w:rsid w:val="009C5D7D"/>
    <w:rsid w:val="009C6037"/>
    <w:rsid w:val="009C77EC"/>
    <w:rsid w:val="009D0880"/>
    <w:rsid w:val="009D0B35"/>
    <w:rsid w:val="009D20E7"/>
    <w:rsid w:val="009D39CC"/>
    <w:rsid w:val="009D51CF"/>
    <w:rsid w:val="009D6419"/>
    <w:rsid w:val="009E094A"/>
    <w:rsid w:val="009E33A6"/>
    <w:rsid w:val="009E3DB2"/>
    <w:rsid w:val="009E4087"/>
    <w:rsid w:val="009E4DE8"/>
    <w:rsid w:val="009E5B47"/>
    <w:rsid w:val="009E69DD"/>
    <w:rsid w:val="009F09C3"/>
    <w:rsid w:val="009F0AF9"/>
    <w:rsid w:val="009F1C7F"/>
    <w:rsid w:val="009F3051"/>
    <w:rsid w:val="009F62A0"/>
    <w:rsid w:val="009F7B0F"/>
    <w:rsid w:val="00A0110A"/>
    <w:rsid w:val="00A055B5"/>
    <w:rsid w:val="00A05B08"/>
    <w:rsid w:val="00A12A2F"/>
    <w:rsid w:val="00A13D62"/>
    <w:rsid w:val="00A157CC"/>
    <w:rsid w:val="00A15EF5"/>
    <w:rsid w:val="00A16FC5"/>
    <w:rsid w:val="00A179AC"/>
    <w:rsid w:val="00A22698"/>
    <w:rsid w:val="00A26DA3"/>
    <w:rsid w:val="00A30005"/>
    <w:rsid w:val="00A40EF5"/>
    <w:rsid w:val="00A41875"/>
    <w:rsid w:val="00A42314"/>
    <w:rsid w:val="00A445EF"/>
    <w:rsid w:val="00A47DEB"/>
    <w:rsid w:val="00A51034"/>
    <w:rsid w:val="00A51A87"/>
    <w:rsid w:val="00A53356"/>
    <w:rsid w:val="00A547F4"/>
    <w:rsid w:val="00A55C4E"/>
    <w:rsid w:val="00A6004F"/>
    <w:rsid w:val="00A64D34"/>
    <w:rsid w:val="00A66DB3"/>
    <w:rsid w:val="00A726A9"/>
    <w:rsid w:val="00A76231"/>
    <w:rsid w:val="00A77673"/>
    <w:rsid w:val="00A77E68"/>
    <w:rsid w:val="00A816EE"/>
    <w:rsid w:val="00A83161"/>
    <w:rsid w:val="00A83D68"/>
    <w:rsid w:val="00A86CC8"/>
    <w:rsid w:val="00A870CE"/>
    <w:rsid w:val="00A90C05"/>
    <w:rsid w:val="00A90EE4"/>
    <w:rsid w:val="00A95D69"/>
    <w:rsid w:val="00A962E1"/>
    <w:rsid w:val="00AA5237"/>
    <w:rsid w:val="00AA5BF7"/>
    <w:rsid w:val="00AA703D"/>
    <w:rsid w:val="00AA7E74"/>
    <w:rsid w:val="00AB0AF0"/>
    <w:rsid w:val="00AB6AFB"/>
    <w:rsid w:val="00AB75C0"/>
    <w:rsid w:val="00AC0A28"/>
    <w:rsid w:val="00AC0ADE"/>
    <w:rsid w:val="00AC1053"/>
    <w:rsid w:val="00AC235F"/>
    <w:rsid w:val="00AC46A3"/>
    <w:rsid w:val="00AC4EFC"/>
    <w:rsid w:val="00AC7597"/>
    <w:rsid w:val="00AD2402"/>
    <w:rsid w:val="00AD2E99"/>
    <w:rsid w:val="00AE12A1"/>
    <w:rsid w:val="00AE2D85"/>
    <w:rsid w:val="00AE622D"/>
    <w:rsid w:val="00AF3716"/>
    <w:rsid w:val="00AF5F68"/>
    <w:rsid w:val="00AF7A99"/>
    <w:rsid w:val="00B01D49"/>
    <w:rsid w:val="00B02066"/>
    <w:rsid w:val="00B03898"/>
    <w:rsid w:val="00B04E73"/>
    <w:rsid w:val="00B056F2"/>
    <w:rsid w:val="00B05B05"/>
    <w:rsid w:val="00B061BD"/>
    <w:rsid w:val="00B066BE"/>
    <w:rsid w:val="00B111E0"/>
    <w:rsid w:val="00B11494"/>
    <w:rsid w:val="00B12906"/>
    <w:rsid w:val="00B15DB8"/>
    <w:rsid w:val="00B161E1"/>
    <w:rsid w:val="00B21650"/>
    <w:rsid w:val="00B223E0"/>
    <w:rsid w:val="00B31398"/>
    <w:rsid w:val="00B35867"/>
    <w:rsid w:val="00B40BB9"/>
    <w:rsid w:val="00B40DF1"/>
    <w:rsid w:val="00B414F8"/>
    <w:rsid w:val="00B418A6"/>
    <w:rsid w:val="00B42741"/>
    <w:rsid w:val="00B447C0"/>
    <w:rsid w:val="00B44B7A"/>
    <w:rsid w:val="00B44EB3"/>
    <w:rsid w:val="00B451B3"/>
    <w:rsid w:val="00B4661A"/>
    <w:rsid w:val="00B47649"/>
    <w:rsid w:val="00B5103C"/>
    <w:rsid w:val="00B52029"/>
    <w:rsid w:val="00B52D51"/>
    <w:rsid w:val="00B52E86"/>
    <w:rsid w:val="00B53516"/>
    <w:rsid w:val="00B549BF"/>
    <w:rsid w:val="00B55155"/>
    <w:rsid w:val="00B563E2"/>
    <w:rsid w:val="00B61886"/>
    <w:rsid w:val="00B666AF"/>
    <w:rsid w:val="00B66E04"/>
    <w:rsid w:val="00B71280"/>
    <w:rsid w:val="00B71327"/>
    <w:rsid w:val="00B723BF"/>
    <w:rsid w:val="00B72CDA"/>
    <w:rsid w:val="00B73AF3"/>
    <w:rsid w:val="00B73D51"/>
    <w:rsid w:val="00B7446E"/>
    <w:rsid w:val="00B7764D"/>
    <w:rsid w:val="00B80287"/>
    <w:rsid w:val="00B813CD"/>
    <w:rsid w:val="00B90DCF"/>
    <w:rsid w:val="00B93DBE"/>
    <w:rsid w:val="00B93FB6"/>
    <w:rsid w:val="00B95172"/>
    <w:rsid w:val="00B96FE8"/>
    <w:rsid w:val="00BA0AB3"/>
    <w:rsid w:val="00BA0DF4"/>
    <w:rsid w:val="00BA17E1"/>
    <w:rsid w:val="00BA2172"/>
    <w:rsid w:val="00BA5783"/>
    <w:rsid w:val="00BA5F07"/>
    <w:rsid w:val="00BB4717"/>
    <w:rsid w:val="00BB47AA"/>
    <w:rsid w:val="00BB5A00"/>
    <w:rsid w:val="00BB6DEB"/>
    <w:rsid w:val="00BC1927"/>
    <w:rsid w:val="00BC42A2"/>
    <w:rsid w:val="00BD011D"/>
    <w:rsid w:val="00BD0F20"/>
    <w:rsid w:val="00BD4C97"/>
    <w:rsid w:val="00BD58A9"/>
    <w:rsid w:val="00BD5A3E"/>
    <w:rsid w:val="00BD797C"/>
    <w:rsid w:val="00BE157E"/>
    <w:rsid w:val="00BE2E1C"/>
    <w:rsid w:val="00BE629A"/>
    <w:rsid w:val="00BE7307"/>
    <w:rsid w:val="00BF19E5"/>
    <w:rsid w:val="00BF76EC"/>
    <w:rsid w:val="00C002C0"/>
    <w:rsid w:val="00C00DB6"/>
    <w:rsid w:val="00C024E1"/>
    <w:rsid w:val="00C0302D"/>
    <w:rsid w:val="00C03AFD"/>
    <w:rsid w:val="00C05E17"/>
    <w:rsid w:val="00C063D9"/>
    <w:rsid w:val="00C12ACF"/>
    <w:rsid w:val="00C137F8"/>
    <w:rsid w:val="00C17C96"/>
    <w:rsid w:val="00C17DF3"/>
    <w:rsid w:val="00C20996"/>
    <w:rsid w:val="00C20FAC"/>
    <w:rsid w:val="00C22E36"/>
    <w:rsid w:val="00C27512"/>
    <w:rsid w:val="00C31942"/>
    <w:rsid w:val="00C337CF"/>
    <w:rsid w:val="00C34E05"/>
    <w:rsid w:val="00C36739"/>
    <w:rsid w:val="00C37B44"/>
    <w:rsid w:val="00C4034E"/>
    <w:rsid w:val="00C430C3"/>
    <w:rsid w:val="00C43B38"/>
    <w:rsid w:val="00C557A4"/>
    <w:rsid w:val="00C61919"/>
    <w:rsid w:val="00C71B28"/>
    <w:rsid w:val="00C72B05"/>
    <w:rsid w:val="00C7601B"/>
    <w:rsid w:val="00C77439"/>
    <w:rsid w:val="00C942AC"/>
    <w:rsid w:val="00C94E33"/>
    <w:rsid w:val="00C94EDB"/>
    <w:rsid w:val="00CA0898"/>
    <w:rsid w:val="00CA0BE0"/>
    <w:rsid w:val="00CA4789"/>
    <w:rsid w:val="00CA669F"/>
    <w:rsid w:val="00CC1B1A"/>
    <w:rsid w:val="00CD212F"/>
    <w:rsid w:val="00CD54BD"/>
    <w:rsid w:val="00CD666D"/>
    <w:rsid w:val="00CD700C"/>
    <w:rsid w:val="00CD777C"/>
    <w:rsid w:val="00CE0DA2"/>
    <w:rsid w:val="00CE1B1D"/>
    <w:rsid w:val="00CE4B4D"/>
    <w:rsid w:val="00CE54F6"/>
    <w:rsid w:val="00CE58DA"/>
    <w:rsid w:val="00CE6A86"/>
    <w:rsid w:val="00CE6BA4"/>
    <w:rsid w:val="00CE7589"/>
    <w:rsid w:val="00CF4B7A"/>
    <w:rsid w:val="00CF50CB"/>
    <w:rsid w:val="00CF5881"/>
    <w:rsid w:val="00CF6154"/>
    <w:rsid w:val="00D007F7"/>
    <w:rsid w:val="00D0160C"/>
    <w:rsid w:val="00D01EAF"/>
    <w:rsid w:val="00D056F1"/>
    <w:rsid w:val="00D06381"/>
    <w:rsid w:val="00D10EF9"/>
    <w:rsid w:val="00D1409D"/>
    <w:rsid w:val="00D14612"/>
    <w:rsid w:val="00D14917"/>
    <w:rsid w:val="00D14D6B"/>
    <w:rsid w:val="00D163B7"/>
    <w:rsid w:val="00D17185"/>
    <w:rsid w:val="00D17341"/>
    <w:rsid w:val="00D2019B"/>
    <w:rsid w:val="00D243D1"/>
    <w:rsid w:val="00D2795E"/>
    <w:rsid w:val="00D31202"/>
    <w:rsid w:val="00D3164F"/>
    <w:rsid w:val="00D350DE"/>
    <w:rsid w:val="00D37240"/>
    <w:rsid w:val="00D37C96"/>
    <w:rsid w:val="00D41FF5"/>
    <w:rsid w:val="00D4350F"/>
    <w:rsid w:val="00D45FF5"/>
    <w:rsid w:val="00D46625"/>
    <w:rsid w:val="00D515AC"/>
    <w:rsid w:val="00D524A5"/>
    <w:rsid w:val="00D53314"/>
    <w:rsid w:val="00D5378E"/>
    <w:rsid w:val="00D5394C"/>
    <w:rsid w:val="00D54841"/>
    <w:rsid w:val="00D6022C"/>
    <w:rsid w:val="00D6348B"/>
    <w:rsid w:val="00D6799D"/>
    <w:rsid w:val="00D71271"/>
    <w:rsid w:val="00D72805"/>
    <w:rsid w:val="00D72CB3"/>
    <w:rsid w:val="00D76579"/>
    <w:rsid w:val="00D76833"/>
    <w:rsid w:val="00D80586"/>
    <w:rsid w:val="00D83157"/>
    <w:rsid w:val="00D86531"/>
    <w:rsid w:val="00D87F96"/>
    <w:rsid w:val="00D90776"/>
    <w:rsid w:val="00D91F56"/>
    <w:rsid w:val="00D94CDF"/>
    <w:rsid w:val="00D94FB9"/>
    <w:rsid w:val="00D964A6"/>
    <w:rsid w:val="00D96B1C"/>
    <w:rsid w:val="00DA3070"/>
    <w:rsid w:val="00DA325B"/>
    <w:rsid w:val="00DA4677"/>
    <w:rsid w:val="00DA586E"/>
    <w:rsid w:val="00DB0103"/>
    <w:rsid w:val="00DB22ED"/>
    <w:rsid w:val="00DB2D8F"/>
    <w:rsid w:val="00DB3F3B"/>
    <w:rsid w:val="00DC058F"/>
    <w:rsid w:val="00DC138A"/>
    <w:rsid w:val="00DC2319"/>
    <w:rsid w:val="00DC3ABD"/>
    <w:rsid w:val="00DC5C15"/>
    <w:rsid w:val="00DC6082"/>
    <w:rsid w:val="00DC6A2D"/>
    <w:rsid w:val="00DD0F2F"/>
    <w:rsid w:val="00DD32BF"/>
    <w:rsid w:val="00DD4F36"/>
    <w:rsid w:val="00DD50A5"/>
    <w:rsid w:val="00DD7398"/>
    <w:rsid w:val="00DE24EA"/>
    <w:rsid w:val="00DE531C"/>
    <w:rsid w:val="00DF0A4C"/>
    <w:rsid w:val="00DF1F81"/>
    <w:rsid w:val="00DF3464"/>
    <w:rsid w:val="00DF6EB9"/>
    <w:rsid w:val="00DF770C"/>
    <w:rsid w:val="00E00025"/>
    <w:rsid w:val="00E00CCC"/>
    <w:rsid w:val="00E04BBA"/>
    <w:rsid w:val="00E07B83"/>
    <w:rsid w:val="00E07E27"/>
    <w:rsid w:val="00E101B4"/>
    <w:rsid w:val="00E105FA"/>
    <w:rsid w:val="00E133E5"/>
    <w:rsid w:val="00E170EF"/>
    <w:rsid w:val="00E201CB"/>
    <w:rsid w:val="00E207C5"/>
    <w:rsid w:val="00E20ACB"/>
    <w:rsid w:val="00E212C9"/>
    <w:rsid w:val="00E2273A"/>
    <w:rsid w:val="00E24922"/>
    <w:rsid w:val="00E252CF"/>
    <w:rsid w:val="00E3034B"/>
    <w:rsid w:val="00E31D31"/>
    <w:rsid w:val="00E32380"/>
    <w:rsid w:val="00E33C55"/>
    <w:rsid w:val="00E33FC0"/>
    <w:rsid w:val="00E35A42"/>
    <w:rsid w:val="00E36799"/>
    <w:rsid w:val="00E41AD8"/>
    <w:rsid w:val="00E46235"/>
    <w:rsid w:val="00E47A3D"/>
    <w:rsid w:val="00E50F72"/>
    <w:rsid w:val="00E51485"/>
    <w:rsid w:val="00E51EEC"/>
    <w:rsid w:val="00E52C38"/>
    <w:rsid w:val="00E5661F"/>
    <w:rsid w:val="00E56834"/>
    <w:rsid w:val="00E576A2"/>
    <w:rsid w:val="00E57CBD"/>
    <w:rsid w:val="00E60541"/>
    <w:rsid w:val="00E617EB"/>
    <w:rsid w:val="00E61AA1"/>
    <w:rsid w:val="00E62D10"/>
    <w:rsid w:val="00E631E7"/>
    <w:rsid w:val="00E63FD6"/>
    <w:rsid w:val="00E72A85"/>
    <w:rsid w:val="00E744A1"/>
    <w:rsid w:val="00E74FB3"/>
    <w:rsid w:val="00E7799F"/>
    <w:rsid w:val="00E82552"/>
    <w:rsid w:val="00E831D9"/>
    <w:rsid w:val="00E83D09"/>
    <w:rsid w:val="00E9053E"/>
    <w:rsid w:val="00E908FB"/>
    <w:rsid w:val="00E91958"/>
    <w:rsid w:val="00E9286A"/>
    <w:rsid w:val="00E940BD"/>
    <w:rsid w:val="00E9423E"/>
    <w:rsid w:val="00E94DA9"/>
    <w:rsid w:val="00EA0A5F"/>
    <w:rsid w:val="00EA3510"/>
    <w:rsid w:val="00EA360E"/>
    <w:rsid w:val="00EA7C10"/>
    <w:rsid w:val="00EB1C90"/>
    <w:rsid w:val="00EB5C0C"/>
    <w:rsid w:val="00EB6BFB"/>
    <w:rsid w:val="00EB6DE6"/>
    <w:rsid w:val="00EC0520"/>
    <w:rsid w:val="00EC15CB"/>
    <w:rsid w:val="00EC573F"/>
    <w:rsid w:val="00EC6061"/>
    <w:rsid w:val="00EC6BDB"/>
    <w:rsid w:val="00EC6CE5"/>
    <w:rsid w:val="00EC7CEF"/>
    <w:rsid w:val="00ED0CD9"/>
    <w:rsid w:val="00ED152A"/>
    <w:rsid w:val="00ED2955"/>
    <w:rsid w:val="00ED3631"/>
    <w:rsid w:val="00ED3ABC"/>
    <w:rsid w:val="00ED3B0C"/>
    <w:rsid w:val="00ED66BC"/>
    <w:rsid w:val="00EE11C9"/>
    <w:rsid w:val="00EE15B7"/>
    <w:rsid w:val="00EE3B66"/>
    <w:rsid w:val="00EE6EEF"/>
    <w:rsid w:val="00EF070C"/>
    <w:rsid w:val="00EF5B28"/>
    <w:rsid w:val="00F00A32"/>
    <w:rsid w:val="00F01443"/>
    <w:rsid w:val="00F016D4"/>
    <w:rsid w:val="00F02436"/>
    <w:rsid w:val="00F04081"/>
    <w:rsid w:val="00F04EB4"/>
    <w:rsid w:val="00F04FAB"/>
    <w:rsid w:val="00F10317"/>
    <w:rsid w:val="00F11142"/>
    <w:rsid w:val="00F20445"/>
    <w:rsid w:val="00F22F4B"/>
    <w:rsid w:val="00F24C3E"/>
    <w:rsid w:val="00F25758"/>
    <w:rsid w:val="00F27F09"/>
    <w:rsid w:val="00F32ADA"/>
    <w:rsid w:val="00F37279"/>
    <w:rsid w:val="00F37544"/>
    <w:rsid w:val="00F40D16"/>
    <w:rsid w:val="00F467CF"/>
    <w:rsid w:val="00F50171"/>
    <w:rsid w:val="00F508B9"/>
    <w:rsid w:val="00F51942"/>
    <w:rsid w:val="00F51DAB"/>
    <w:rsid w:val="00F5302A"/>
    <w:rsid w:val="00F6469B"/>
    <w:rsid w:val="00F65171"/>
    <w:rsid w:val="00F65D4F"/>
    <w:rsid w:val="00F664FF"/>
    <w:rsid w:val="00F66834"/>
    <w:rsid w:val="00F70E22"/>
    <w:rsid w:val="00F74EFA"/>
    <w:rsid w:val="00F75BC5"/>
    <w:rsid w:val="00F7656D"/>
    <w:rsid w:val="00F77C5C"/>
    <w:rsid w:val="00F8374B"/>
    <w:rsid w:val="00F839CA"/>
    <w:rsid w:val="00F83C09"/>
    <w:rsid w:val="00F84945"/>
    <w:rsid w:val="00F84DF4"/>
    <w:rsid w:val="00F84FA5"/>
    <w:rsid w:val="00F92729"/>
    <w:rsid w:val="00F9551B"/>
    <w:rsid w:val="00F95835"/>
    <w:rsid w:val="00F9583B"/>
    <w:rsid w:val="00FA233D"/>
    <w:rsid w:val="00FA411E"/>
    <w:rsid w:val="00FB35C8"/>
    <w:rsid w:val="00FB58E1"/>
    <w:rsid w:val="00FC2D86"/>
    <w:rsid w:val="00FC34B0"/>
    <w:rsid w:val="00FC3530"/>
    <w:rsid w:val="00FC3939"/>
    <w:rsid w:val="00FC3B07"/>
    <w:rsid w:val="00FC4CF1"/>
    <w:rsid w:val="00FC4E04"/>
    <w:rsid w:val="00FC659A"/>
    <w:rsid w:val="00FC7348"/>
    <w:rsid w:val="00FD55BC"/>
    <w:rsid w:val="00FE1F1B"/>
    <w:rsid w:val="00FE36C3"/>
    <w:rsid w:val="00FE3C8E"/>
    <w:rsid w:val="00FE76F2"/>
    <w:rsid w:val="00FF110C"/>
    <w:rsid w:val="00FF16E3"/>
    <w:rsid w:val="00FF3730"/>
    <w:rsid w:val="00FF3C93"/>
    <w:rsid w:val="00FF5DCD"/>
    <w:rsid w:val="00FF74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C4CF1"/>
    <w:pPr>
      <w:ind w:left="720"/>
      <w:contextualSpacing/>
    </w:pPr>
  </w:style>
  <w:style w:type="paragraph" w:styleId="a4">
    <w:name w:val="Balloon Text"/>
    <w:basedOn w:val="a"/>
    <w:link w:val="a5"/>
    <w:uiPriority w:val="99"/>
    <w:semiHidden/>
    <w:unhideWhenUsed/>
    <w:rsid w:val="007324C0"/>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7324C0"/>
    <w:rPr>
      <w:rFonts w:ascii="Tahoma" w:hAnsi="Tahoma" w:cs="Tahoma"/>
      <w:sz w:val="16"/>
      <w:szCs w:val="16"/>
    </w:rPr>
  </w:style>
  <w:style w:type="character" w:styleId="a6">
    <w:name w:val="Hyperlink"/>
    <w:basedOn w:val="a0"/>
    <w:uiPriority w:val="99"/>
    <w:unhideWhenUsed/>
    <w:rsid w:val="00D350DE"/>
    <w:rPr>
      <w:color w:val="0000FF" w:themeColor="hyperlink"/>
      <w:u w:val="single"/>
    </w:rPr>
  </w:style>
  <w:style w:type="character" w:styleId="a7">
    <w:name w:val="FollowedHyperlink"/>
    <w:basedOn w:val="a0"/>
    <w:uiPriority w:val="99"/>
    <w:semiHidden/>
    <w:unhideWhenUsed/>
    <w:rsid w:val="00D350DE"/>
    <w:rPr>
      <w:color w:val="800080" w:themeColor="followedHyperlink"/>
      <w:u w:val="single"/>
    </w:rPr>
  </w:style>
  <w:style w:type="paragraph" w:styleId="a8">
    <w:name w:val="header"/>
    <w:basedOn w:val="a"/>
    <w:link w:val="a9"/>
    <w:uiPriority w:val="99"/>
    <w:unhideWhenUsed/>
    <w:rsid w:val="00B47649"/>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B47649"/>
  </w:style>
  <w:style w:type="paragraph" w:styleId="aa">
    <w:name w:val="footer"/>
    <w:basedOn w:val="a"/>
    <w:link w:val="ab"/>
    <w:uiPriority w:val="99"/>
    <w:unhideWhenUsed/>
    <w:rsid w:val="00B47649"/>
    <w:pPr>
      <w:tabs>
        <w:tab w:val="center" w:pos="4677"/>
        <w:tab w:val="right" w:pos="9355"/>
      </w:tabs>
      <w:spacing w:after="0" w:line="240" w:lineRule="auto"/>
    </w:pPr>
  </w:style>
  <w:style w:type="character" w:customStyle="1" w:styleId="ab">
    <w:name w:val="Нижний колонтитул Знак"/>
    <w:basedOn w:val="a0"/>
    <w:link w:val="aa"/>
    <w:uiPriority w:val="99"/>
    <w:rsid w:val="00B47649"/>
  </w:style>
  <w:style w:type="table" w:styleId="ac">
    <w:name w:val="Table Grid"/>
    <w:basedOn w:val="a1"/>
    <w:uiPriority w:val="59"/>
    <w:rsid w:val="004475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
    <w:name w:val="TableGrid"/>
    <w:rsid w:val="00A51A87"/>
    <w:pPr>
      <w:spacing w:after="0" w:line="240" w:lineRule="auto"/>
    </w:pPr>
    <w:rPr>
      <w:rFonts w:eastAsiaTheme="minorEastAsia"/>
      <w:lang w:eastAsia="ru-RU"/>
    </w:rPr>
    <w:tblPr>
      <w:tblCellMar>
        <w:top w:w="0" w:type="dxa"/>
        <w:left w:w="0" w:type="dxa"/>
        <w:bottom w:w="0" w:type="dxa"/>
        <w:right w:w="0" w:type="dxa"/>
      </w:tblCellMar>
    </w:tblPr>
  </w:style>
  <w:style w:type="paragraph" w:customStyle="1" w:styleId="Default">
    <w:name w:val="Default"/>
    <w:rsid w:val="00156078"/>
    <w:pPr>
      <w:autoSpaceDE w:val="0"/>
      <w:autoSpaceDN w:val="0"/>
      <w:adjustRightInd w:val="0"/>
      <w:spacing w:after="0" w:line="240" w:lineRule="auto"/>
    </w:pPr>
    <w:rPr>
      <w:rFonts w:ascii="Calibri" w:hAnsi="Calibri" w:cs="Calibri"/>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C4CF1"/>
    <w:pPr>
      <w:ind w:left="720"/>
      <w:contextualSpacing/>
    </w:pPr>
  </w:style>
  <w:style w:type="paragraph" w:styleId="a4">
    <w:name w:val="Balloon Text"/>
    <w:basedOn w:val="a"/>
    <w:link w:val="a5"/>
    <w:uiPriority w:val="99"/>
    <w:semiHidden/>
    <w:unhideWhenUsed/>
    <w:rsid w:val="007324C0"/>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7324C0"/>
    <w:rPr>
      <w:rFonts w:ascii="Tahoma" w:hAnsi="Tahoma" w:cs="Tahoma"/>
      <w:sz w:val="16"/>
      <w:szCs w:val="16"/>
    </w:rPr>
  </w:style>
  <w:style w:type="character" w:styleId="a6">
    <w:name w:val="Hyperlink"/>
    <w:basedOn w:val="a0"/>
    <w:uiPriority w:val="99"/>
    <w:unhideWhenUsed/>
    <w:rsid w:val="00D350DE"/>
    <w:rPr>
      <w:color w:val="0000FF" w:themeColor="hyperlink"/>
      <w:u w:val="single"/>
    </w:rPr>
  </w:style>
  <w:style w:type="character" w:styleId="a7">
    <w:name w:val="FollowedHyperlink"/>
    <w:basedOn w:val="a0"/>
    <w:uiPriority w:val="99"/>
    <w:semiHidden/>
    <w:unhideWhenUsed/>
    <w:rsid w:val="00D350DE"/>
    <w:rPr>
      <w:color w:val="800080" w:themeColor="followedHyperlink"/>
      <w:u w:val="single"/>
    </w:rPr>
  </w:style>
  <w:style w:type="paragraph" w:styleId="a8">
    <w:name w:val="header"/>
    <w:basedOn w:val="a"/>
    <w:link w:val="a9"/>
    <w:uiPriority w:val="99"/>
    <w:unhideWhenUsed/>
    <w:rsid w:val="00B47649"/>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B47649"/>
  </w:style>
  <w:style w:type="paragraph" w:styleId="aa">
    <w:name w:val="footer"/>
    <w:basedOn w:val="a"/>
    <w:link w:val="ab"/>
    <w:uiPriority w:val="99"/>
    <w:unhideWhenUsed/>
    <w:rsid w:val="00B47649"/>
    <w:pPr>
      <w:tabs>
        <w:tab w:val="center" w:pos="4677"/>
        <w:tab w:val="right" w:pos="9355"/>
      </w:tabs>
      <w:spacing w:after="0" w:line="240" w:lineRule="auto"/>
    </w:pPr>
  </w:style>
  <w:style w:type="character" w:customStyle="1" w:styleId="ab">
    <w:name w:val="Нижний колонтитул Знак"/>
    <w:basedOn w:val="a0"/>
    <w:link w:val="aa"/>
    <w:uiPriority w:val="99"/>
    <w:rsid w:val="00B47649"/>
  </w:style>
  <w:style w:type="table" w:styleId="ac">
    <w:name w:val="Table Grid"/>
    <w:basedOn w:val="a1"/>
    <w:uiPriority w:val="59"/>
    <w:rsid w:val="004475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
    <w:name w:val="TableGrid"/>
    <w:rsid w:val="00A51A87"/>
    <w:pPr>
      <w:spacing w:after="0" w:line="240" w:lineRule="auto"/>
    </w:pPr>
    <w:rPr>
      <w:rFonts w:eastAsiaTheme="minorEastAsia"/>
      <w:lang w:eastAsia="ru-RU"/>
    </w:rPr>
    <w:tblPr>
      <w:tblCellMar>
        <w:top w:w="0" w:type="dxa"/>
        <w:left w:w="0" w:type="dxa"/>
        <w:bottom w:w="0" w:type="dxa"/>
        <w:right w:w="0" w:type="dxa"/>
      </w:tblCellMar>
    </w:tblPr>
  </w:style>
  <w:style w:type="paragraph" w:customStyle="1" w:styleId="Default">
    <w:name w:val="Default"/>
    <w:rsid w:val="00156078"/>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6306385">
      <w:bodyDiv w:val="1"/>
      <w:marLeft w:val="0"/>
      <w:marRight w:val="0"/>
      <w:marTop w:val="0"/>
      <w:marBottom w:val="0"/>
      <w:divBdr>
        <w:top w:val="none" w:sz="0" w:space="0" w:color="auto"/>
        <w:left w:val="none" w:sz="0" w:space="0" w:color="auto"/>
        <w:bottom w:val="none" w:sz="0" w:space="0" w:color="auto"/>
        <w:right w:val="none" w:sz="0" w:space="0" w:color="auto"/>
      </w:divBdr>
      <w:divsChild>
        <w:div w:id="583995882">
          <w:marLeft w:val="0"/>
          <w:marRight w:val="0"/>
          <w:marTop w:val="100"/>
          <w:marBottom w:val="100"/>
          <w:divBdr>
            <w:top w:val="none" w:sz="0" w:space="0" w:color="auto"/>
            <w:left w:val="none" w:sz="0" w:space="0" w:color="auto"/>
            <w:bottom w:val="none" w:sz="0" w:space="0" w:color="auto"/>
            <w:right w:val="none" w:sz="0" w:space="0" w:color="auto"/>
          </w:divBdr>
          <w:divsChild>
            <w:div w:id="2096441171">
              <w:marLeft w:val="0"/>
              <w:marRight w:val="0"/>
              <w:marTop w:val="0"/>
              <w:marBottom w:val="0"/>
              <w:divBdr>
                <w:top w:val="none" w:sz="0" w:space="0" w:color="auto"/>
                <w:left w:val="none" w:sz="0" w:space="0" w:color="auto"/>
                <w:bottom w:val="none" w:sz="0" w:space="0" w:color="auto"/>
                <w:right w:val="none" w:sz="0" w:space="0" w:color="auto"/>
              </w:divBdr>
              <w:divsChild>
                <w:div w:id="1619526709">
                  <w:marLeft w:val="0"/>
                  <w:marRight w:val="0"/>
                  <w:marTop w:val="0"/>
                  <w:marBottom w:val="0"/>
                  <w:divBdr>
                    <w:top w:val="single" w:sz="6" w:space="1" w:color="696969"/>
                    <w:left w:val="single" w:sz="6" w:space="1" w:color="696969"/>
                    <w:bottom w:val="single" w:sz="6" w:space="1" w:color="696969"/>
                    <w:right w:val="single" w:sz="6" w:space="1" w:color="696969"/>
                  </w:divBdr>
                  <w:divsChild>
                    <w:div w:id="2025981901">
                      <w:marLeft w:val="0"/>
                      <w:marRight w:val="0"/>
                      <w:marTop w:val="0"/>
                      <w:marBottom w:val="0"/>
                      <w:divBdr>
                        <w:top w:val="none" w:sz="0" w:space="0" w:color="auto"/>
                        <w:left w:val="none" w:sz="0" w:space="0" w:color="auto"/>
                        <w:bottom w:val="none" w:sz="0" w:space="0" w:color="auto"/>
                        <w:right w:val="none" w:sz="0" w:space="0" w:color="auto"/>
                      </w:divBdr>
                      <w:divsChild>
                        <w:div w:id="647054464">
                          <w:marLeft w:val="0"/>
                          <w:marRight w:val="0"/>
                          <w:marTop w:val="0"/>
                          <w:marBottom w:val="0"/>
                          <w:divBdr>
                            <w:top w:val="none" w:sz="0" w:space="0" w:color="auto"/>
                            <w:left w:val="none" w:sz="0" w:space="0" w:color="auto"/>
                            <w:bottom w:val="none" w:sz="0" w:space="0" w:color="auto"/>
                            <w:right w:val="none" w:sz="0" w:space="0" w:color="auto"/>
                          </w:divBdr>
                          <w:divsChild>
                            <w:div w:id="1270969780">
                              <w:marLeft w:val="3840"/>
                              <w:marRight w:val="0"/>
                              <w:marTop w:val="0"/>
                              <w:marBottom w:val="0"/>
                              <w:divBdr>
                                <w:top w:val="none" w:sz="0" w:space="0" w:color="auto"/>
                                <w:left w:val="none" w:sz="0" w:space="0" w:color="auto"/>
                                <w:bottom w:val="none" w:sz="0" w:space="0" w:color="auto"/>
                                <w:right w:val="none" w:sz="0" w:space="0" w:color="auto"/>
                              </w:divBdr>
                              <w:divsChild>
                                <w:div w:id="326641552">
                                  <w:marLeft w:val="0"/>
                                  <w:marRight w:val="0"/>
                                  <w:marTop w:val="120"/>
                                  <w:marBottom w:val="0"/>
                                  <w:divBdr>
                                    <w:top w:val="none" w:sz="0" w:space="0" w:color="auto"/>
                                    <w:left w:val="none" w:sz="0" w:space="0" w:color="auto"/>
                                    <w:bottom w:val="none" w:sz="0" w:space="0" w:color="auto"/>
                                    <w:right w:val="none" w:sz="0" w:space="0" w:color="auto"/>
                                  </w:divBdr>
                                  <w:divsChild>
                                    <w:div w:id="1266423470">
                                      <w:marLeft w:val="0"/>
                                      <w:marRight w:val="0"/>
                                      <w:marTop w:val="0"/>
                                      <w:marBottom w:val="0"/>
                                      <w:divBdr>
                                        <w:top w:val="none" w:sz="0" w:space="0" w:color="auto"/>
                                        <w:left w:val="none" w:sz="0" w:space="0" w:color="auto"/>
                                        <w:bottom w:val="none" w:sz="0" w:space="0" w:color="auto"/>
                                        <w:right w:val="none" w:sz="0" w:space="0" w:color="auto"/>
                                      </w:divBdr>
                                      <w:divsChild>
                                        <w:div w:id="1190871320">
                                          <w:marLeft w:val="240"/>
                                          <w:marRight w:val="240"/>
                                          <w:marTop w:val="60"/>
                                          <w:marBottom w:val="60"/>
                                          <w:divBdr>
                                            <w:top w:val="single" w:sz="6" w:space="0" w:color="CCCCCC"/>
                                            <w:left w:val="single" w:sz="6" w:space="0" w:color="CCCCCC"/>
                                            <w:bottom w:val="single" w:sz="6" w:space="0" w:color="CCCCCC"/>
                                            <w:right w:val="single" w:sz="6" w:space="0" w:color="CCCCCC"/>
                                          </w:divBdr>
                                          <w:divsChild>
                                            <w:div w:id="1589843915">
                                              <w:marLeft w:val="9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image" Target="media/image48.png"/><Relationship Id="rId63" Type="http://schemas.openxmlformats.org/officeDocument/2006/relationships/oleObject" Target="embeddings/oleObject1.bin"/><Relationship Id="rId68" Type="http://schemas.openxmlformats.org/officeDocument/2006/relationships/oleObject" Target="embeddings/oleObject3.bin"/><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image" Target="media/image51.png"/><Relationship Id="rId66"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61" Type="http://schemas.openxmlformats.org/officeDocument/2006/relationships/image" Target="media/image54.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chart" Target="charts/chart1.xml"/><Relationship Id="rId69"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44.png"/><Relationship Id="rId3" Type="http://schemas.microsoft.com/office/2007/relationships/stylesWithEffects" Target="stylesWithEffect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 Id="rId67" Type="http://schemas.openxmlformats.org/officeDocument/2006/relationships/image" Target="media/image57.emf"/><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emf"/><Relationship Id="rId70"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E:\prog\X1\MyDOC\VectorM\Graph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1"/>
          <c:order val="0"/>
          <c:tx>
            <c:v>KpDeadZone=0</c:v>
          </c:tx>
          <c:marker>
            <c:symbol val="none"/>
          </c:marker>
          <c:cat>
            <c:numRef>
              <c:f>Лист1!$A$1:$A$100</c:f>
              <c:numCache>
                <c:formatCode>General</c:formatCode>
                <c:ptCount val="100"/>
                <c:pt idx="0">
                  <c:v>0.1</c:v>
                </c:pt>
                <c:pt idx="1">
                  <c:v>0.2</c:v>
                </c:pt>
                <c:pt idx="2">
                  <c:v>0.30000000000000004</c:v>
                </c:pt>
                <c:pt idx="3">
                  <c:v>0.4</c:v>
                </c:pt>
                <c:pt idx="4">
                  <c:v>0.5</c:v>
                </c:pt>
                <c:pt idx="5">
                  <c:v>0.6</c:v>
                </c:pt>
                <c:pt idx="6">
                  <c:v>0.7</c:v>
                </c:pt>
                <c:pt idx="7">
                  <c:v>0.79999999999999993</c:v>
                </c:pt>
                <c:pt idx="8">
                  <c:v>0.89999999999999991</c:v>
                </c:pt>
                <c:pt idx="9">
                  <c:v>0.99999999999999989</c:v>
                </c:pt>
                <c:pt idx="10">
                  <c:v>1.0999999999999999</c:v>
                </c:pt>
                <c:pt idx="11">
                  <c:v>1.2</c:v>
                </c:pt>
                <c:pt idx="12">
                  <c:v>1.3</c:v>
                </c:pt>
                <c:pt idx="13">
                  <c:v>1.4000000000000001</c:v>
                </c:pt>
                <c:pt idx="14">
                  <c:v>1.5000000000000002</c:v>
                </c:pt>
                <c:pt idx="15">
                  <c:v>1.6000000000000003</c:v>
                </c:pt>
                <c:pt idx="16">
                  <c:v>1.7000000000000004</c:v>
                </c:pt>
                <c:pt idx="17">
                  <c:v>1.8000000000000005</c:v>
                </c:pt>
                <c:pt idx="18">
                  <c:v>1.9000000000000006</c:v>
                </c:pt>
                <c:pt idx="19">
                  <c:v>2.0000000000000004</c:v>
                </c:pt>
                <c:pt idx="20">
                  <c:v>2.1000000000000005</c:v>
                </c:pt>
                <c:pt idx="21">
                  <c:v>2.2000000000000006</c:v>
                </c:pt>
                <c:pt idx="22">
                  <c:v>2.3000000000000007</c:v>
                </c:pt>
                <c:pt idx="23">
                  <c:v>2.4000000000000008</c:v>
                </c:pt>
                <c:pt idx="24">
                  <c:v>2.5000000000000009</c:v>
                </c:pt>
                <c:pt idx="25">
                  <c:v>2.600000000000001</c:v>
                </c:pt>
                <c:pt idx="26">
                  <c:v>2.7000000000000011</c:v>
                </c:pt>
                <c:pt idx="27">
                  <c:v>2.8000000000000012</c:v>
                </c:pt>
                <c:pt idx="28">
                  <c:v>2.9000000000000012</c:v>
                </c:pt>
                <c:pt idx="29">
                  <c:v>3.0000000000000013</c:v>
                </c:pt>
                <c:pt idx="30">
                  <c:v>3.1000000000000014</c:v>
                </c:pt>
                <c:pt idx="31">
                  <c:v>3.2000000000000015</c:v>
                </c:pt>
                <c:pt idx="32">
                  <c:v>3.3000000000000016</c:v>
                </c:pt>
                <c:pt idx="33">
                  <c:v>3.4000000000000017</c:v>
                </c:pt>
                <c:pt idx="34">
                  <c:v>3.5000000000000018</c:v>
                </c:pt>
                <c:pt idx="35">
                  <c:v>3.6000000000000019</c:v>
                </c:pt>
                <c:pt idx="36">
                  <c:v>3.700000000000002</c:v>
                </c:pt>
                <c:pt idx="37">
                  <c:v>3.800000000000002</c:v>
                </c:pt>
                <c:pt idx="38">
                  <c:v>3.9000000000000021</c:v>
                </c:pt>
                <c:pt idx="39">
                  <c:v>4.0000000000000018</c:v>
                </c:pt>
                <c:pt idx="40">
                  <c:v>4.1000000000000014</c:v>
                </c:pt>
                <c:pt idx="41">
                  <c:v>4.2000000000000011</c:v>
                </c:pt>
                <c:pt idx="42">
                  <c:v>4.3000000000000007</c:v>
                </c:pt>
                <c:pt idx="43">
                  <c:v>4.4000000000000004</c:v>
                </c:pt>
                <c:pt idx="44">
                  <c:v>4.5</c:v>
                </c:pt>
                <c:pt idx="45">
                  <c:v>4.5999999999999996</c:v>
                </c:pt>
                <c:pt idx="46">
                  <c:v>4.6999999999999993</c:v>
                </c:pt>
                <c:pt idx="47">
                  <c:v>4.7999999999999989</c:v>
                </c:pt>
                <c:pt idx="48">
                  <c:v>4.8999999999999986</c:v>
                </c:pt>
                <c:pt idx="49">
                  <c:v>4.9999999999999982</c:v>
                </c:pt>
                <c:pt idx="50">
                  <c:v>5.0999999999999979</c:v>
                </c:pt>
                <c:pt idx="51">
                  <c:v>5.1999999999999975</c:v>
                </c:pt>
                <c:pt idx="52">
                  <c:v>5.2999999999999972</c:v>
                </c:pt>
                <c:pt idx="53">
                  <c:v>5.3999999999999968</c:v>
                </c:pt>
                <c:pt idx="54">
                  <c:v>5.4999999999999964</c:v>
                </c:pt>
                <c:pt idx="55">
                  <c:v>5.5999999999999961</c:v>
                </c:pt>
                <c:pt idx="56">
                  <c:v>5.6999999999999957</c:v>
                </c:pt>
                <c:pt idx="57">
                  <c:v>5.7999999999999954</c:v>
                </c:pt>
                <c:pt idx="58">
                  <c:v>5.899999999999995</c:v>
                </c:pt>
                <c:pt idx="59">
                  <c:v>5.9999999999999947</c:v>
                </c:pt>
                <c:pt idx="60">
                  <c:v>6.0999999999999943</c:v>
                </c:pt>
                <c:pt idx="61">
                  <c:v>6.199999999999994</c:v>
                </c:pt>
                <c:pt idx="62">
                  <c:v>6.2999999999999936</c:v>
                </c:pt>
                <c:pt idx="63">
                  <c:v>6.3999999999999932</c:v>
                </c:pt>
                <c:pt idx="64">
                  <c:v>6.4999999999999929</c:v>
                </c:pt>
                <c:pt idx="65">
                  <c:v>6.5999999999999925</c:v>
                </c:pt>
                <c:pt idx="66">
                  <c:v>6.6999999999999922</c:v>
                </c:pt>
                <c:pt idx="67">
                  <c:v>6.7999999999999918</c:v>
                </c:pt>
                <c:pt idx="68">
                  <c:v>6.8999999999999915</c:v>
                </c:pt>
                <c:pt idx="69">
                  <c:v>6.9999999999999911</c:v>
                </c:pt>
                <c:pt idx="70">
                  <c:v>7.0999999999999908</c:v>
                </c:pt>
                <c:pt idx="71">
                  <c:v>7.1999999999999904</c:v>
                </c:pt>
                <c:pt idx="72">
                  <c:v>7.2999999999999901</c:v>
                </c:pt>
                <c:pt idx="73">
                  <c:v>7.3999999999999897</c:v>
                </c:pt>
                <c:pt idx="74">
                  <c:v>7.4999999999999893</c:v>
                </c:pt>
                <c:pt idx="75">
                  <c:v>7.599999999999989</c:v>
                </c:pt>
                <c:pt idx="76">
                  <c:v>7.6999999999999886</c:v>
                </c:pt>
                <c:pt idx="77">
                  <c:v>7.7999999999999883</c:v>
                </c:pt>
                <c:pt idx="78">
                  <c:v>7.8999999999999879</c:v>
                </c:pt>
                <c:pt idx="79">
                  <c:v>7.9999999999999876</c:v>
                </c:pt>
                <c:pt idx="80">
                  <c:v>8.0999999999999872</c:v>
                </c:pt>
                <c:pt idx="81">
                  <c:v>8.1999999999999869</c:v>
                </c:pt>
                <c:pt idx="82">
                  <c:v>8.2999999999999865</c:v>
                </c:pt>
                <c:pt idx="83">
                  <c:v>8.3999999999999861</c:v>
                </c:pt>
                <c:pt idx="84">
                  <c:v>8.4999999999999858</c:v>
                </c:pt>
                <c:pt idx="85">
                  <c:v>8.5999999999999854</c:v>
                </c:pt>
                <c:pt idx="86">
                  <c:v>8.6999999999999851</c:v>
                </c:pt>
                <c:pt idx="87">
                  <c:v>8.7999999999999847</c:v>
                </c:pt>
                <c:pt idx="88">
                  <c:v>8.8999999999999844</c:v>
                </c:pt>
                <c:pt idx="89">
                  <c:v>8.999999999999984</c:v>
                </c:pt>
                <c:pt idx="90">
                  <c:v>9.0999999999999837</c:v>
                </c:pt>
                <c:pt idx="91">
                  <c:v>9.1999999999999833</c:v>
                </c:pt>
                <c:pt idx="92">
                  <c:v>9.2999999999999829</c:v>
                </c:pt>
                <c:pt idx="93">
                  <c:v>9.3999999999999826</c:v>
                </c:pt>
                <c:pt idx="94">
                  <c:v>9.4999999999999822</c:v>
                </c:pt>
                <c:pt idx="95">
                  <c:v>9.5999999999999819</c:v>
                </c:pt>
                <c:pt idx="96">
                  <c:v>9.6999999999999815</c:v>
                </c:pt>
                <c:pt idx="97">
                  <c:v>9.7999999999999812</c:v>
                </c:pt>
                <c:pt idx="98">
                  <c:v>9.8999999999999808</c:v>
                </c:pt>
                <c:pt idx="99">
                  <c:v>9.9999999999999805</c:v>
                </c:pt>
              </c:numCache>
            </c:numRef>
          </c:cat>
          <c:val>
            <c:numRef>
              <c:f>Лист1!$B$1:$B$100</c:f>
              <c:numCache>
                <c:formatCode>General</c:formatCode>
                <c:ptCount val="100"/>
                <c:pt idx="0">
                  <c:v>10</c:v>
                </c:pt>
                <c:pt idx="1">
                  <c:v>20</c:v>
                </c:pt>
                <c:pt idx="2">
                  <c:v>30.000000000000004</c:v>
                </c:pt>
                <c:pt idx="3">
                  <c:v>40</c:v>
                </c:pt>
                <c:pt idx="4">
                  <c:v>50</c:v>
                </c:pt>
                <c:pt idx="5">
                  <c:v>60</c:v>
                </c:pt>
                <c:pt idx="6">
                  <c:v>70</c:v>
                </c:pt>
                <c:pt idx="7">
                  <c:v>80</c:v>
                </c:pt>
                <c:pt idx="8">
                  <c:v>89.999999999999986</c:v>
                </c:pt>
                <c:pt idx="9">
                  <c:v>99.999999999999986</c:v>
                </c:pt>
                <c:pt idx="10">
                  <c:v>109.99999999999999</c:v>
                </c:pt>
                <c:pt idx="11">
                  <c:v>120</c:v>
                </c:pt>
                <c:pt idx="12">
                  <c:v>130</c:v>
                </c:pt>
                <c:pt idx="13">
                  <c:v>140</c:v>
                </c:pt>
                <c:pt idx="14">
                  <c:v>150.00000000000003</c:v>
                </c:pt>
                <c:pt idx="15">
                  <c:v>160.00000000000003</c:v>
                </c:pt>
                <c:pt idx="16">
                  <c:v>170.00000000000003</c:v>
                </c:pt>
                <c:pt idx="17">
                  <c:v>180.00000000000006</c:v>
                </c:pt>
                <c:pt idx="18">
                  <c:v>190.00000000000006</c:v>
                </c:pt>
                <c:pt idx="19">
                  <c:v>200.00000000000006</c:v>
                </c:pt>
                <c:pt idx="20">
                  <c:v>210.00000000000006</c:v>
                </c:pt>
                <c:pt idx="21">
                  <c:v>220.00000000000006</c:v>
                </c:pt>
                <c:pt idx="22">
                  <c:v>230.00000000000006</c:v>
                </c:pt>
                <c:pt idx="23">
                  <c:v>240.00000000000009</c:v>
                </c:pt>
                <c:pt idx="24">
                  <c:v>250.00000000000009</c:v>
                </c:pt>
                <c:pt idx="25">
                  <c:v>260.00000000000011</c:v>
                </c:pt>
                <c:pt idx="26">
                  <c:v>270.00000000000011</c:v>
                </c:pt>
                <c:pt idx="27">
                  <c:v>280.00000000000011</c:v>
                </c:pt>
                <c:pt idx="28">
                  <c:v>290.00000000000011</c:v>
                </c:pt>
                <c:pt idx="29">
                  <c:v>300.00000000000011</c:v>
                </c:pt>
                <c:pt idx="30">
                  <c:v>310.00000000000011</c:v>
                </c:pt>
                <c:pt idx="31">
                  <c:v>320.00000000000017</c:v>
                </c:pt>
                <c:pt idx="32">
                  <c:v>330.00000000000017</c:v>
                </c:pt>
                <c:pt idx="33">
                  <c:v>340.00000000000017</c:v>
                </c:pt>
                <c:pt idx="34">
                  <c:v>350.00000000000017</c:v>
                </c:pt>
                <c:pt idx="35">
                  <c:v>360.00000000000017</c:v>
                </c:pt>
                <c:pt idx="36">
                  <c:v>370.00000000000017</c:v>
                </c:pt>
                <c:pt idx="37">
                  <c:v>380.00000000000023</c:v>
                </c:pt>
                <c:pt idx="38">
                  <c:v>390.00000000000023</c:v>
                </c:pt>
                <c:pt idx="39">
                  <c:v>400.00000000000017</c:v>
                </c:pt>
                <c:pt idx="40">
                  <c:v>410.00000000000011</c:v>
                </c:pt>
                <c:pt idx="41">
                  <c:v>420.00000000000011</c:v>
                </c:pt>
                <c:pt idx="42">
                  <c:v>430.00000000000006</c:v>
                </c:pt>
                <c:pt idx="43">
                  <c:v>440.00000000000006</c:v>
                </c:pt>
                <c:pt idx="44">
                  <c:v>450</c:v>
                </c:pt>
                <c:pt idx="45">
                  <c:v>459.99999999999994</c:v>
                </c:pt>
                <c:pt idx="46">
                  <c:v>469.99999999999994</c:v>
                </c:pt>
                <c:pt idx="47">
                  <c:v>479.99999999999989</c:v>
                </c:pt>
                <c:pt idx="48">
                  <c:v>489.99999999999989</c:v>
                </c:pt>
                <c:pt idx="49">
                  <c:v>499.99999999999983</c:v>
                </c:pt>
                <c:pt idx="50">
                  <c:v>509.99999999999977</c:v>
                </c:pt>
                <c:pt idx="51">
                  <c:v>519.99999999999977</c:v>
                </c:pt>
                <c:pt idx="52">
                  <c:v>529.99999999999977</c:v>
                </c:pt>
                <c:pt idx="53">
                  <c:v>539.99999999999966</c:v>
                </c:pt>
                <c:pt idx="54">
                  <c:v>549.99999999999966</c:v>
                </c:pt>
                <c:pt idx="55">
                  <c:v>559.99999999999966</c:v>
                </c:pt>
                <c:pt idx="56">
                  <c:v>569.99999999999955</c:v>
                </c:pt>
                <c:pt idx="57">
                  <c:v>579.99999999999955</c:v>
                </c:pt>
                <c:pt idx="58">
                  <c:v>589.99999999999955</c:v>
                </c:pt>
                <c:pt idx="59">
                  <c:v>599.99999999999943</c:v>
                </c:pt>
                <c:pt idx="60">
                  <c:v>609.99999999999943</c:v>
                </c:pt>
                <c:pt idx="61">
                  <c:v>619.99999999999943</c:v>
                </c:pt>
                <c:pt idx="62">
                  <c:v>629.99999999999932</c:v>
                </c:pt>
                <c:pt idx="63">
                  <c:v>639.99999999999932</c:v>
                </c:pt>
                <c:pt idx="64">
                  <c:v>649.99999999999932</c:v>
                </c:pt>
                <c:pt idx="65">
                  <c:v>659.9999999999992</c:v>
                </c:pt>
                <c:pt idx="66">
                  <c:v>669.9999999999992</c:v>
                </c:pt>
                <c:pt idx="67">
                  <c:v>679.9999999999992</c:v>
                </c:pt>
                <c:pt idx="68">
                  <c:v>689.99999999999909</c:v>
                </c:pt>
                <c:pt idx="69">
                  <c:v>699.99999999999909</c:v>
                </c:pt>
                <c:pt idx="70">
                  <c:v>709.99999999999909</c:v>
                </c:pt>
                <c:pt idx="71">
                  <c:v>719.99999999999909</c:v>
                </c:pt>
                <c:pt idx="72">
                  <c:v>729.99999999999898</c:v>
                </c:pt>
                <c:pt idx="73">
                  <c:v>739.99999999999898</c:v>
                </c:pt>
                <c:pt idx="74">
                  <c:v>749.99999999999898</c:v>
                </c:pt>
                <c:pt idx="75">
                  <c:v>759.99999999999886</c:v>
                </c:pt>
                <c:pt idx="76">
                  <c:v>769.99999999999886</c:v>
                </c:pt>
                <c:pt idx="77">
                  <c:v>779.99999999999886</c:v>
                </c:pt>
                <c:pt idx="78">
                  <c:v>789.99999999999875</c:v>
                </c:pt>
                <c:pt idx="79">
                  <c:v>799.99999999999875</c:v>
                </c:pt>
                <c:pt idx="80">
                  <c:v>809.99999999999875</c:v>
                </c:pt>
                <c:pt idx="81">
                  <c:v>819.99999999999864</c:v>
                </c:pt>
                <c:pt idx="82">
                  <c:v>829.99999999999864</c:v>
                </c:pt>
                <c:pt idx="83">
                  <c:v>839.99999999999864</c:v>
                </c:pt>
                <c:pt idx="84">
                  <c:v>849.99999999999864</c:v>
                </c:pt>
                <c:pt idx="85">
                  <c:v>859.99999999999852</c:v>
                </c:pt>
                <c:pt idx="86">
                  <c:v>869.99999999999852</c:v>
                </c:pt>
                <c:pt idx="87">
                  <c:v>879.99999999999852</c:v>
                </c:pt>
                <c:pt idx="88">
                  <c:v>889.99999999999841</c:v>
                </c:pt>
                <c:pt idx="89">
                  <c:v>899.99999999999841</c:v>
                </c:pt>
                <c:pt idx="90">
                  <c:v>909.99999999999841</c:v>
                </c:pt>
                <c:pt idx="91">
                  <c:v>919.99999999999829</c:v>
                </c:pt>
                <c:pt idx="92">
                  <c:v>929.99999999999829</c:v>
                </c:pt>
                <c:pt idx="93">
                  <c:v>939.99999999999829</c:v>
                </c:pt>
                <c:pt idx="94">
                  <c:v>949.99999999999818</c:v>
                </c:pt>
                <c:pt idx="95">
                  <c:v>959.99999999999818</c:v>
                </c:pt>
                <c:pt idx="96">
                  <c:v>969.99999999999818</c:v>
                </c:pt>
                <c:pt idx="97">
                  <c:v>979.99999999999807</c:v>
                </c:pt>
                <c:pt idx="98">
                  <c:v>989.99999999999807</c:v>
                </c:pt>
                <c:pt idx="99">
                  <c:v>999.99999999999807</c:v>
                </c:pt>
              </c:numCache>
            </c:numRef>
          </c:val>
          <c:smooth val="0"/>
        </c:ser>
        <c:ser>
          <c:idx val="0"/>
          <c:order val="1"/>
          <c:tx>
            <c:v>KpDeadZone=1.5</c:v>
          </c:tx>
          <c:marker>
            <c:symbol val="none"/>
          </c:marker>
          <c:val>
            <c:numRef>
              <c:f>Лист1!$C$1:$C$100</c:f>
              <c:numCache>
                <c:formatCode>General</c:formatCode>
                <c:ptCount val="10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10</c:v>
                </c:pt>
                <c:pt idx="16">
                  <c:v>20</c:v>
                </c:pt>
                <c:pt idx="17">
                  <c:v>30.000000000000004</c:v>
                </c:pt>
                <c:pt idx="18">
                  <c:v>40</c:v>
                </c:pt>
                <c:pt idx="19">
                  <c:v>50</c:v>
                </c:pt>
                <c:pt idx="20">
                  <c:v>60</c:v>
                </c:pt>
                <c:pt idx="21">
                  <c:v>70</c:v>
                </c:pt>
                <c:pt idx="22">
                  <c:v>80</c:v>
                </c:pt>
                <c:pt idx="23">
                  <c:v>89.999999999999986</c:v>
                </c:pt>
                <c:pt idx="24">
                  <c:v>99.999999999999986</c:v>
                </c:pt>
                <c:pt idx="25">
                  <c:v>109.99999999999999</c:v>
                </c:pt>
                <c:pt idx="26">
                  <c:v>120</c:v>
                </c:pt>
                <c:pt idx="27">
                  <c:v>130</c:v>
                </c:pt>
                <c:pt idx="28">
                  <c:v>140</c:v>
                </c:pt>
                <c:pt idx="29">
                  <c:v>150.00000000000003</c:v>
                </c:pt>
                <c:pt idx="30">
                  <c:v>160.00000000000003</c:v>
                </c:pt>
                <c:pt idx="31">
                  <c:v>170.00000000000003</c:v>
                </c:pt>
                <c:pt idx="32">
                  <c:v>180.00000000000006</c:v>
                </c:pt>
                <c:pt idx="33">
                  <c:v>190.00000000000006</c:v>
                </c:pt>
                <c:pt idx="34">
                  <c:v>200.00000000000006</c:v>
                </c:pt>
                <c:pt idx="35">
                  <c:v>210.00000000000006</c:v>
                </c:pt>
                <c:pt idx="36">
                  <c:v>220.00000000000006</c:v>
                </c:pt>
                <c:pt idx="37">
                  <c:v>230.00000000000006</c:v>
                </c:pt>
                <c:pt idx="38">
                  <c:v>240.00000000000009</c:v>
                </c:pt>
                <c:pt idx="39">
                  <c:v>250.00000000000009</c:v>
                </c:pt>
                <c:pt idx="40">
                  <c:v>260.00000000000011</c:v>
                </c:pt>
                <c:pt idx="41">
                  <c:v>270.00000000000011</c:v>
                </c:pt>
                <c:pt idx="42">
                  <c:v>280.00000000000011</c:v>
                </c:pt>
                <c:pt idx="43">
                  <c:v>290.00000000000011</c:v>
                </c:pt>
                <c:pt idx="44">
                  <c:v>300.00000000000011</c:v>
                </c:pt>
                <c:pt idx="45">
                  <c:v>310.00000000000011</c:v>
                </c:pt>
                <c:pt idx="46">
                  <c:v>320.00000000000017</c:v>
                </c:pt>
                <c:pt idx="47">
                  <c:v>330.00000000000017</c:v>
                </c:pt>
                <c:pt idx="48">
                  <c:v>340.00000000000017</c:v>
                </c:pt>
                <c:pt idx="49">
                  <c:v>350.00000000000017</c:v>
                </c:pt>
                <c:pt idx="50">
                  <c:v>360.00000000000017</c:v>
                </c:pt>
                <c:pt idx="51">
                  <c:v>370.00000000000017</c:v>
                </c:pt>
                <c:pt idx="52">
                  <c:v>380.00000000000023</c:v>
                </c:pt>
                <c:pt idx="53">
                  <c:v>390.00000000000023</c:v>
                </c:pt>
                <c:pt idx="54">
                  <c:v>400.00000000000017</c:v>
                </c:pt>
                <c:pt idx="55">
                  <c:v>410.00000000000011</c:v>
                </c:pt>
                <c:pt idx="56">
                  <c:v>420.00000000000011</c:v>
                </c:pt>
                <c:pt idx="57">
                  <c:v>430.00000000000006</c:v>
                </c:pt>
                <c:pt idx="58">
                  <c:v>440.00000000000006</c:v>
                </c:pt>
                <c:pt idx="59">
                  <c:v>450</c:v>
                </c:pt>
                <c:pt idx="60">
                  <c:v>459.99999999999994</c:v>
                </c:pt>
                <c:pt idx="61">
                  <c:v>469.99999999999994</c:v>
                </c:pt>
                <c:pt idx="62">
                  <c:v>479.99999999999989</c:v>
                </c:pt>
                <c:pt idx="63">
                  <c:v>489.99999999999989</c:v>
                </c:pt>
                <c:pt idx="64">
                  <c:v>499.99999999999983</c:v>
                </c:pt>
                <c:pt idx="65">
                  <c:v>509.99999999999977</c:v>
                </c:pt>
                <c:pt idx="66">
                  <c:v>519.99999999999977</c:v>
                </c:pt>
                <c:pt idx="67">
                  <c:v>529.99999999999977</c:v>
                </c:pt>
                <c:pt idx="68">
                  <c:v>539.99999999999966</c:v>
                </c:pt>
                <c:pt idx="69">
                  <c:v>549.99999999999966</c:v>
                </c:pt>
                <c:pt idx="70">
                  <c:v>559.99999999999966</c:v>
                </c:pt>
                <c:pt idx="71">
                  <c:v>569.99999999999955</c:v>
                </c:pt>
                <c:pt idx="72">
                  <c:v>579.99999999999955</c:v>
                </c:pt>
                <c:pt idx="73">
                  <c:v>589.99999999999955</c:v>
                </c:pt>
                <c:pt idx="74">
                  <c:v>599.99999999999943</c:v>
                </c:pt>
                <c:pt idx="75">
                  <c:v>609.99999999999943</c:v>
                </c:pt>
                <c:pt idx="76">
                  <c:v>619.99999999999943</c:v>
                </c:pt>
                <c:pt idx="77">
                  <c:v>629.99999999999932</c:v>
                </c:pt>
                <c:pt idx="78">
                  <c:v>639.99999999999932</c:v>
                </c:pt>
                <c:pt idx="79">
                  <c:v>649.99999999999932</c:v>
                </c:pt>
                <c:pt idx="80">
                  <c:v>659.9999999999992</c:v>
                </c:pt>
                <c:pt idx="81">
                  <c:v>669.9999999999992</c:v>
                </c:pt>
                <c:pt idx="82">
                  <c:v>679.9999999999992</c:v>
                </c:pt>
                <c:pt idx="83">
                  <c:v>689.99999999999909</c:v>
                </c:pt>
                <c:pt idx="84">
                  <c:v>699.99999999999909</c:v>
                </c:pt>
                <c:pt idx="85">
                  <c:v>709.99999999999909</c:v>
                </c:pt>
                <c:pt idx="86">
                  <c:v>719.99999999999909</c:v>
                </c:pt>
                <c:pt idx="87">
                  <c:v>729.99999999999898</c:v>
                </c:pt>
                <c:pt idx="88">
                  <c:v>739.99999999999898</c:v>
                </c:pt>
                <c:pt idx="89">
                  <c:v>749.99999999999898</c:v>
                </c:pt>
                <c:pt idx="90">
                  <c:v>759.99999999999886</c:v>
                </c:pt>
                <c:pt idx="91">
                  <c:v>769.99999999999886</c:v>
                </c:pt>
                <c:pt idx="92">
                  <c:v>779.99999999999886</c:v>
                </c:pt>
                <c:pt idx="93">
                  <c:v>789.99999999999875</c:v>
                </c:pt>
                <c:pt idx="94">
                  <c:v>799.99999999999875</c:v>
                </c:pt>
                <c:pt idx="95">
                  <c:v>809.99999999999875</c:v>
                </c:pt>
                <c:pt idx="96">
                  <c:v>819.99999999999864</c:v>
                </c:pt>
                <c:pt idx="97">
                  <c:v>829.99999999999864</c:v>
                </c:pt>
                <c:pt idx="98">
                  <c:v>839.99999999999864</c:v>
                </c:pt>
                <c:pt idx="99">
                  <c:v>849.99999999999864</c:v>
                </c:pt>
              </c:numCache>
            </c:numRef>
          </c:val>
          <c:smooth val="0"/>
        </c:ser>
        <c:dLbls>
          <c:showLegendKey val="0"/>
          <c:showVal val="0"/>
          <c:showCatName val="0"/>
          <c:showSerName val="0"/>
          <c:showPercent val="0"/>
          <c:showBubbleSize val="0"/>
        </c:dLbls>
        <c:marker val="1"/>
        <c:smooth val="0"/>
        <c:axId val="137658368"/>
        <c:axId val="188226944"/>
      </c:lineChart>
      <c:catAx>
        <c:axId val="137658368"/>
        <c:scaling>
          <c:orientation val="minMax"/>
        </c:scaling>
        <c:delete val="0"/>
        <c:axPos val="b"/>
        <c:title>
          <c:tx>
            <c:rich>
              <a:bodyPr/>
              <a:lstStyle/>
              <a:p>
                <a:pPr>
                  <a:defRPr/>
                </a:pPr>
                <a:r>
                  <a:rPr lang="ru-RU" sz="2000"/>
                  <a:t>Наклон</a:t>
                </a:r>
              </a:p>
            </c:rich>
          </c:tx>
          <c:overlay val="0"/>
        </c:title>
        <c:numFmt formatCode="General" sourceLinked="1"/>
        <c:majorTickMark val="out"/>
        <c:minorTickMark val="none"/>
        <c:tickLblPos val="nextTo"/>
        <c:crossAx val="188226944"/>
        <c:crosses val="autoZero"/>
        <c:auto val="1"/>
        <c:lblAlgn val="ctr"/>
        <c:lblOffset val="100"/>
        <c:noMultiLvlLbl val="0"/>
      </c:catAx>
      <c:valAx>
        <c:axId val="188226944"/>
        <c:scaling>
          <c:orientation val="minMax"/>
        </c:scaling>
        <c:delete val="0"/>
        <c:axPos val="l"/>
        <c:majorGridlines/>
        <c:title>
          <c:tx>
            <c:rich>
              <a:bodyPr rot="0" vert="horz"/>
              <a:lstStyle/>
              <a:p>
                <a:pPr>
                  <a:defRPr/>
                </a:pPr>
                <a:r>
                  <a:rPr lang="ru-RU" sz="2000"/>
                  <a:t>ШИМ</a:t>
                </a:r>
              </a:p>
            </c:rich>
          </c:tx>
          <c:overlay val="0"/>
        </c:title>
        <c:numFmt formatCode="General" sourceLinked="1"/>
        <c:majorTickMark val="out"/>
        <c:minorTickMark val="none"/>
        <c:tickLblPos val="nextTo"/>
        <c:crossAx val="137658368"/>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294924646</TotalTime>
  <Pages>49</Pages>
  <Words>10003</Words>
  <Characters>57021</Characters>
  <Application>Microsoft Office Word</Application>
  <DocSecurity>0</DocSecurity>
  <Lines>475</Lines>
  <Paragraphs>133</Paragraphs>
  <ScaleCrop>false</ScaleCrop>
  <HeadingPairs>
    <vt:vector size="2" baseType="variant">
      <vt:variant>
        <vt:lpstr>Название</vt:lpstr>
      </vt:variant>
      <vt:variant>
        <vt:i4>1</vt:i4>
      </vt:variant>
    </vt:vector>
  </HeadingPairs>
  <TitlesOfParts>
    <vt:vector size="1" baseType="lpstr">
      <vt:lpstr/>
    </vt:vector>
  </TitlesOfParts>
  <Company>CtrlSoft</Company>
  <LinksUpToDate>false</LinksUpToDate>
  <CharactersWithSpaces>668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Кулаков</dc:creator>
  <cp:lastModifiedBy>Кулаков</cp:lastModifiedBy>
  <cp:revision>85</cp:revision>
  <cp:lastPrinted>2020-10-02T16:06:00Z</cp:lastPrinted>
  <dcterms:created xsi:type="dcterms:W3CDTF">2020-09-17T11:20:00Z</dcterms:created>
  <dcterms:modified xsi:type="dcterms:W3CDTF">2020-10-02T16:17:00Z</dcterms:modified>
</cp:coreProperties>
</file>